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1E0555FA" w:rsidR="00D66B1C" w:rsidRDefault="00D66B1C" w:rsidP="00D66B1C">
      <w:pPr>
        <w:pStyle w:val="Header"/>
      </w:pPr>
      <w:r>
        <w:t>3GPP TSG-RAN WG2 Meeting #122</w:t>
      </w:r>
      <w:r>
        <w:tab/>
      </w:r>
      <w:hyperlink r:id="rId13" w:history="1">
        <w:r w:rsidR="00F71B71">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6F3BB866" w:rsidR="00837F4E" w:rsidRPr="00AD0FDA" w:rsidRDefault="00837F4E" w:rsidP="00236177">
      <w:pPr>
        <w:pStyle w:val="EmailDiscussion2"/>
      </w:pPr>
    </w:p>
    <w:bookmarkEnd w:id="3"/>
    <w:bookmarkEnd w:id="8"/>
    <w:bookmarkEnd w:id="9"/>
    <w:bookmarkEnd w:id="10"/>
    <w:bookmarkEnd w:id="11"/>
    <w:bookmarkEnd w:id="12"/>
    <w:bookmarkEnd w:id="13"/>
    <w:bookmarkEnd w:id="14"/>
    <w:p w14:paraId="5CE19A9F" w14:textId="77777777" w:rsidR="006A2075" w:rsidRPr="00AD0FDA" w:rsidRDefault="006A2075" w:rsidP="00A16D7C">
      <w:pPr>
        <w:pStyle w:val="EmailDiscussion2"/>
      </w:pPr>
    </w:p>
    <w:p w14:paraId="4D0C70B1" w14:textId="77777777" w:rsidR="006A2075" w:rsidRPr="00AD0FDA" w:rsidRDefault="006A2075"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lastRenderedPageBreak/>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lastRenderedPageBreak/>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7D1CC790"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14" w:history="1">
              <w:r w:rsidR="00F71B71">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15" w:history="1">
              <w:r w:rsidR="00F71B71">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15D4F908"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16" w:history="1">
              <w:r w:rsidR="00F71B71">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17" w:history="1">
              <w:r w:rsidR="00F71B71">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18" w:history="1">
              <w:r w:rsidR="00F71B71">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08E6C190"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19" w:history="1">
              <w:r w:rsidR="00F71B71">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0" w:history="1">
              <w:r w:rsidR="00F71B71">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1" w:history="1">
              <w:r w:rsidR="00F71B71">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5484DB19"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2" w:history="1">
              <w:r w:rsidR="00F71B71">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23" w:history="1">
              <w:r w:rsidR="00F71B71">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24" w:history="1">
              <w:r w:rsidR="00F71B71">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4CB7D17F"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25" w:history="1">
              <w:r w:rsidR="00F71B71">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hyperlink r:id="rId26" w:history="1">
              <w:r w:rsidR="00F71B71">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27" w:history="1">
              <w:r w:rsidR="00F71B71">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28" w:history="1">
              <w:r w:rsidR="00F71B71">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06B451D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29" w:history="1">
              <w:r w:rsidR="00F71B71">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0" w:history="1">
              <w:r w:rsidR="00F71B71">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1" w:history="1">
              <w:r w:rsidR="00F71B71">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40231BD4"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2" w:history="1">
              <w:r w:rsidR="00F71B71">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33" w:history="1">
              <w:r w:rsidR="00F71B71">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34" w:history="1">
              <w:r w:rsidR="00F71B71">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35" w:history="1">
              <w:r w:rsidR="00F71B71">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77101434"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36" w:history="1">
              <w:r w:rsidR="00F71B71">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37" w:history="1">
              <w:r w:rsidR="00F71B71">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38" w:history="1">
              <w:r w:rsidR="00F71B71">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39" w:history="1">
              <w:r w:rsidR="00F71B71">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0" w:history="1">
              <w:r w:rsidR="00F71B71">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7F81F0DC"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1" w:history="1">
              <w:r w:rsidR="00F71B71">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2" w:history="1">
              <w:r w:rsidR="00F71B71">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43" w:history="1">
              <w:r w:rsidR="00F71B71">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44" w:history="1">
              <w:r w:rsidR="00F71B71">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lastRenderedPageBreak/>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lastRenderedPageBreak/>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lastRenderedPageBreak/>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lastRenderedPageBreak/>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7777777"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Pr="00143C1A">
              <w:rPr>
                <w:rFonts w:cs="Arial"/>
                <w:sz w:val="16"/>
                <w:szCs w:val="16"/>
                <w:highlight w:val="yellow"/>
              </w:rPr>
              <w:t>NR18 eQoE leftovers and CBs</w:t>
            </w:r>
          </w:p>
          <w:p w14:paraId="4D700ACF" w14:textId="64073BA5"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45" w:history="1">
              <w:r w:rsidR="00F71B71">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46" w:history="1">
              <w:r w:rsidR="00F71B71">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47" w:history="1">
              <w:r w:rsidR="00F71B71">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77777777" w:rsidR="002630EB" w:rsidRP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4.1: LTE CBs (if any)</w:t>
            </w:r>
          </w:p>
          <w:p w14:paraId="7DC0EDCB" w14:textId="76BD6C49" w:rsidR="00400E79" w:rsidRPr="006761E5" w:rsidRDefault="002630EB" w:rsidP="002630EB">
            <w:pPr>
              <w:tabs>
                <w:tab w:val="left" w:pos="720"/>
                <w:tab w:val="left" w:pos="1622"/>
              </w:tabs>
              <w:spacing w:before="20" w:after="20"/>
              <w:rPr>
                <w:rFonts w:cs="Arial"/>
                <w:sz w:val="16"/>
                <w:szCs w:val="16"/>
              </w:rPr>
            </w:pPr>
            <w:r w:rsidRPr="002630EB">
              <w:rPr>
                <w:rFonts w:cs="Arial"/>
                <w:sz w:val="16"/>
                <w:szCs w:val="16"/>
                <w:highlight w:val="yellow"/>
              </w:rPr>
              <w:t xml:space="preserve">- 7.5.X: XR leftovers and CBs </w:t>
            </w:r>
            <w:r w:rsidR="00CF45A1" w:rsidRPr="002630EB">
              <w:rPr>
                <w:rFonts w:cs="Arial"/>
                <w:sz w:val="16"/>
                <w:szCs w:val="16"/>
                <w:highlight w:val="yellow"/>
              </w:rPr>
              <w:t>(TBD based on progress on Tuesday)</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 xml:space="preserve">Sasha, </w:t>
            </w:r>
            <w:r w:rsidRPr="006761E5">
              <w:rPr>
                <w:rFonts w:cs="Arial"/>
                <w:sz w:val="16"/>
                <w:szCs w:val="16"/>
              </w:rPr>
              <w:t>Tero</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lastRenderedPageBreak/>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7E2987D5" w:rsidR="00D66B1C" w:rsidRDefault="00F71B71" w:rsidP="00D66B1C">
      <w:pPr>
        <w:pStyle w:val="Doc-title"/>
      </w:pPr>
      <w:hyperlink r:id="rId48"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t>We will fix the issue in Rel-17. Should explain in cover page why this has no issues with earlier releases, correct any mistakes in current explanations, etc.</w:t>
      </w:r>
    </w:p>
    <w:p w14:paraId="2C09C065" w14:textId="01B70C20" w:rsidR="00D66B1C" w:rsidRDefault="00111713" w:rsidP="00111713">
      <w:pPr>
        <w:pStyle w:val="Agreement"/>
      </w:pPr>
      <w:r>
        <w:t xml:space="preserve">Offline 202 to provide the CR in </w:t>
      </w:r>
      <w:hyperlink r:id="rId49" w:history="1">
        <w:r w:rsidR="00F71B71">
          <w:rPr>
            <w:rStyle w:val="Hyperlink"/>
          </w:rPr>
          <w:t>R2-2306562</w:t>
        </w:r>
      </w:hyperlink>
    </w:p>
    <w:p w14:paraId="406CE116" w14:textId="77777777" w:rsidR="00111713" w:rsidRPr="00111713" w:rsidRDefault="00111713" w:rsidP="00111713">
      <w:pPr>
        <w:pStyle w:val="Doc-text2"/>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3C5E5606" w:rsidR="001D78BC" w:rsidRDefault="00F71B71" w:rsidP="001D78BC">
      <w:pPr>
        <w:pStyle w:val="Doc-title"/>
      </w:pPr>
      <w:hyperlink r:id="rId50"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1ED5AC60" w:rsidR="001D78BC" w:rsidRPr="001F68D3" w:rsidRDefault="001D78BC" w:rsidP="001D78BC">
      <w:pPr>
        <w:pStyle w:val="Agreement"/>
      </w:pPr>
      <w:r>
        <w:t xml:space="preserve">Revised in </w:t>
      </w:r>
      <w:hyperlink r:id="rId51" w:history="1">
        <w:r w:rsidR="00F71B71">
          <w:rPr>
            <w:rStyle w:val="Hyperlink"/>
          </w:rPr>
          <w:t>R2-2306539</w:t>
        </w:r>
      </w:hyperlink>
    </w:p>
    <w:p w14:paraId="6B698A50" w14:textId="43F12387" w:rsidR="001D78BC" w:rsidRDefault="00F71B71" w:rsidP="001D78BC">
      <w:pPr>
        <w:pStyle w:val="Doc-title"/>
      </w:pPr>
      <w:hyperlink r:id="rId52"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49AA224B" w:rsidR="00F34D16" w:rsidRPr="00F34D16" w:rsidRDefault="00F34D16" w:rsidP="00F34D16">
      <w:pPr>
        <w:pStyle w:val="Agreement"/>
      </w:pPr>
      <w:r>
        <w:t xml:space="preserve">Offline 203 (Google) to revise the CR according to discussion. Final CR can be provided in </w:t>
      </w:r>
      <w:hyperlink r:id="rId53" w:history="1">
        <w:r w:rsidR="00F71B71">
          <w:rPr>
            <w:rStyle w:val="Hyperlink"/>
          </w:rPr>
          <w:t>R2-2306563</w:t>
        </w:r>
      </w:hyperlink>
    </w:p>
    <w:p w14:paraId="2F3A95DD" w14:textId="77777777" w:rsidR="001D78BC" w:rsidRDefault="001D78BC" w:rsidP="00D66B1C">
      <w:pPr>
        <w:pStyle w:val="Doc-title"/>
      </w:pPr>
    </w:p>
    <w:p w14:paraId="3828D620" w14:textId="76FCE7B2" w:rsidR="00D92E15" w:rsidRPr="00D92E15" w:rsidRDefault="00D92E15" w:rsidP="00D92E15">
      <w:pPr>
        <w:pStyle w:val="Comments"/>
      </w:pPr>
      <w:r>
        <w:t>Additional discussion:</w:t>
      </w:r>
    </w:p>
    <w:p w14:paraId="7B5DA24D" w14:textId="52BE44B7" w:rsidR="00D66B1C" w:rsidRDefault="00F71B71" w:rsidP="00D66B1C">
      <w:pPr>
        <w:pStyle w:val="Doc-title"/>
      </w:pPr>
      <w:hyperlink r:id="rId54"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lastRenderedPageBreak/>
        <w:t>Proposal 2: RAN2 to leave to UE implementation how to handle an active QoE measurement configuration and unsent QoE reports when the UE moves to RRC_IDLE.</w:t>
      </w:r>
    </w:p>
    <w:p w14:paraId="34D32A3A" w14:textId="19C73A00"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55"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p w14:paraId="55533937" w14:textId="02D8DC38" w:rsidR="00D66B1C" w:rsidRDefault="00F71B71" w:rsidP="00D66B1C">
      <w:pPr>
        <w:pStyle w:val="Doc-title"/>
      </w:pPr>
      <w:hyperlink r:id="rId56" w:history="1">
        <w:r>
          <w:rPr>
            <w:rStyle w:val="Hyperlink"/>
          </w:rPr>
          <w:t>R2-2304659</w:t>
        </w:r>
      </w:hyperlink>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lastRenderedPageBreak/>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6731C8E5" w:rsidR="00D66B1C" w:rsidRDefault="00F71B71" w:rsidP="00D66B1C">
      <w:pPr>
        <w:pStyle w:val="Doc-title"/>
      </w:pPr>
      <w:hyperlink r:id="rId57"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3C47E1FF" w:rsidR="00D66B1C" w:rsidRDefault="00F71B71" w:rsidP="00D66B1C">
      <w:pPr>
        <w:pStyle w:val="Doc-title"/>
      </w:pPr>
      <w:hyperlink r:id="rId58"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684A0AA3" w:rsidR="00D66B1C" w:rsidRDefault="00F71B71" w:rsidP="00D66B1C">
      <w:pPr>
        <w:pStyle w:val="Doc-title"/>
      </w:pPr>
      <w:hyperlink r:id="rId59"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09DA0B84" w:rsidR="00D66B1C" w:rsidRDefault="00F71B71" w:rsidP="00D66B1C">
      <w:pPr>
        <w:pStyle w:val="Doc-title"/>
      </w:pPr>
      <w:hyperlink r:id="rId60"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19F6DF72" w:rsidR="009C13A5" w:rsidRPr="00F55BF8" w:rsidRDefault="00944836" w:rsidP="009C13A5">
      <w:pPr>
        <w:pStyle w:val="BoldComments"/>
        <w:rPr>
          <w:lang w:val="en-GB"/>
        </w:rPr>
      </w:pPr>
      <w:r>
        <w:rPr>
          <w:lang w:val="en-GB"/>
        </w:rPr>
        <w:t xml:space="preserve">TBD: </w:t>
      </w:r>
      <w:r w:rsidR="009C13A5">
        <w:rPr>
          <w:lang w:val="en-GB"/>
        </w:rPr>
        <w:t>Post-meeting e</w:t>
      </w:r>
      <w:r w:rsidR="009C13A5" w:rsidRPr="00403FA3">
        <w:rPr>
          <w:lang w:val="en-GB"/>
        </w:rPr>
        <w:t>mail discussion</w:t>
      </w:r>
      <w:r w:rsidR="009C13A5">
        <w:rPr>
          <w:lang w:val="en-GB"/>
        </w:rPr>
        <w:t>s (</w:t>
      </w:r>
      <w:r w:rsidR="00987C03">
        <w:rPr>
          <w:lang w:val="en-GB"/>
        </w:rPr>
        <w:t>XR</w:t>
      </w:r>
      <w:r w:rsidR="009C13A5">
        <w:rPr>
          <w:lang w:val="en-GB"/>
        </w:rPr>
        <w:t>)</w:t>
      </w:r>
      <w:r w:rsidR="00AC0A26">
        <w:rPr>
          <w:lang w:val="en-GB"/>
        </w:rPr>
        <w:t xml:space="preserve"> (</w:t>
      </w:r>
      <w:r w:rsidR="00E77260">
        <w:rPr>
          <w:lang w:val="en-GB"/>
        </w:rPr>
        <w:t>N</w:t>
      </w:r>
      <w:r w:rsidR="00AC0A26">
        <w:rPr>
          <w:lang w:val="en-GB"/>
        </w:rPr>
        <w:t>)</w:t>
      </w:r>
      <w:r>
        <w:rPr>
          <w:lang w:val="en-GB"/>
        </w:rPr>
        <w:t xml:space="preserve"> – Running CR</w:t>
      </w:r>
      <w:r w:rsidR="00E77260">
        <w:rPr>
          <w:lang w:val="en-GB"/>
        </w:rPr>
        <w:t>(</w:t>
      </w:r>
      <w:r>
        <w:rPr>
          <w:lang w:val="en-GB"/>
        </w:rPr>
        <w:t>s</w:t>
      </w:r>
      <w:r w:rsidR="00E77260">
        <w:rPr>
          <w:lang w:val="en-GB"/>
        </w:rPr>
        <w:t>)</w:t>
      </w:r>
    </w:p>
    <w:p w14:paraId="5B170522" w14:textId="7FBF0E0B" w:rsidR="009C13A5" w:rsidRDefault="009C13A5" w:rsidP="009C13A5">
      <w:pPr>
        <w:pStyle w:val="EmailDiscussion"/>
      </w:pPr>
      <w:r>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4CA6E836" w:rsidR="00D66B1C" w:rsidRDefault="00F71B71" w:rsidP="00D66B1C">
      <w:pPr>
        <w:pStyle w:val="Doc-title"/>
      </w:pPr>
      <w:hyperlink r:id="rId61"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lastRenderedPageBreak/>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2E32C921" w:rsidR="005A7341" w:rsidRDefault="00F71B71" w:rsidP="005A7341">
      <w:pPr>
        <w:pStyle w:val="Doc-title"/>
      </w:pPr>
      <w:hyperlink r:id="rId62"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lastRenderedPageBreak/>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t>Focus on P1-3, P6-8</w:t>
      </w:r>
    </w:p>
    <w:p w14:paraId="0D71751F" w14:textId="77777777" w:rsidR="0063745B" w:rsidRPr="0063745B" w:rsidRDefault="0063745B" w:rsidP="0063745B">
      <w:pPr>
        <w:pStyle w:val="Doc-text2"/>
      </w:pPr>
    </w:p>
    <w:p w14:paraId="6874A864" w14:textId="70B49688" w:rsidR="00FE71F7" w:rsidRDefault="00F71B71" w:rsidP="00FE71F7">
      <w:pPr>
        <w:pStyle w:val="Doc-title"/>
      </w:pPr>
      <w:hyperlink r:id="rId63"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0C5F0564" w:rsidR="004F437A" w:rsidRDefault="00F71B71" w:rsidP="004F437A">
      <w:pPr>
        <w:pStyle w:val="Doc-title"/>
      </w:pPr>
      <w:hyperlink r:id="rId64"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t>Focus on P1-4</w:t>
      </w:r>
    </w:p>
    <w:p w14:paraId="3AD599D4" w14:textId="77777777" w:rsidR="004F437A" w:rsidRPr="00291D79" w:rsidRDefault="004F437A" w:rsidP="005A7341">
      <w:pPr>
        <w:pStyle w:val="Doc-text2"/>
      </w:pPr>
    </w:p>
    <w:p w14:paraId="74C16794" w14:textId="4FA4728F" w:rsidR="008A4633" w:rsidRDefault="00F71B71" w:rsidP="008A4633">
      <w:pPr>
        <w:pStyle w:val="Doc-title"/>
      </w:pPr>
      <w:hyperlink r:id="rId66"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lastRenderedPageBreak/>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6215359E" w:rsidR="008A4633" w:rsidRDefault="00F71B71" w:rsidP="008A4633">
      <w:pPr>
        <w:pStyle w:val="Doc-title"/>
      </w:pPr>
      <w:hyperlink r:id="rId67"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4B176F15"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54CC7D57" w:rsidR="00096704" w:rsidRDefault="00F71B71" w:rsidP="00096704">
      <w:pPr>
        <w:pStyle w:val="Doc-title"/>
      </w:pPr>
      <w:hyperlink r:id="rId68"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7274B99A" w14:textId="77777777" w:rsidR="00597719" w:rsidRPr="00034402" w:rsidRDefault="00597719" w:rsidP="00597719">
      <w:pPr>
        <w:pStyle w:val="Doc-text2"/>
        <w:rPr>
          <w:i/>
          <w:iCs/>
          <w:highlight w:val="yellow"/>
        </w:rPr>
      </w:pPr>
      <w:r w:rsidRPr="00034402">
        <w:rPr>
          <w:i/>
          <w:iCs/>
          <w:highlight w:val="yellow"/>
        </w:rPr>
        <w:t>Proposal 1:  Do not use PIN delay budget request for jitter reporting for XR services.</w:t>
      </w: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6D133859" w:rsidR="00096704" w:rsidRPr="00034402"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18A1634" w14:textId="77777777" w:rsidR="00AC4CB7" w:rsidRPr="00AC4CB7" w:rsidRDefault="00AC4CB7" w:rsidP="00AC4CB7">
      <w:pPr>
        <w:pStyle w:val="Doc-text2"/>
        <w:rPr>
          <w:i/>
          <w:iCs/>
        </w:rPr>
      </w:pPr>
    </w:p>
    <w:p w14:paraId="7E485146" w14:textId="7E0F947C" w:rsidR="00096704" w:rsidRDefault="00F71B71" w:rsidP="00096704">
      <w:pPr>
        <w:pStyle w:val="Doc-title"/>
        <w:rPr>
          <w:rStyle w:val="Hyperlink"/>
        </w:rPr>
      </w:pPr>
      <w:hyperlink r:id="rId69"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70"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2F8F2E59" w:rsidR="007E1299" w:rsidRPr="007E1299" w:rsidRDefault="007E1299" w:rsidP="007E1299">
      <w:pPr>
        <w:pStyle w:val="Doc-text2"/>
        <w:rPr>
          <w:i/>
          <w:iCs/>
        </w:rPr>
      </w:pPr>
      <w:r w:rsidRPr="007E1299">
        <w:rPr>
          <w:i/>
          <w:iCs/>
        </w:rPr>
        <w:t>Proposal 1: On the UL, the identification of PDU sets, data bursts and PSI is left to UE implementation.</w:t>
      </w: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030CE545" w:rsidR="00950DEE" w:rsidRDefault="00F71B71" w:rsidP="00950DEE">
      <w:pPr>
        <w:pStyle w:val="Doc-title"/>
      </w:pPr>
      <w:hyperlink r:id="rId71"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77777777" w:rsidR="00950DEE" w:rsidRDefault="00950DEE" w:rsidP="00D66B1C">
      <w:pPr>
        <w:pStyle w:val="Comments"/>
      </w:pPr>
    </w:p>
    <w:p w14:paraId="63C180E4" w14:textId="589DE5E8" w:rsidR="00D66B1C" w:rsidRDefault="00F71B71" w:rsidP="00D66B1C">
      <w:pPr>
        <w:pStyle w:val="Doc-title"/>
      </w:pPr>
      <w:hyperlink r:id="rId72"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5CC304C9" w:rsidR="00D66B1C" w:rsidRDefault="00F71B71" w:rsidP="00D66B1C">
      <w:pPr>
        <w:pStyle w:val="Doc-title"/>
      </w:pPr>
      <w:hyperlink r:id="rId73"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76F4F23B" w:rsidR="00D66B1C" w:rsidRDefault="00F71B71" w:rsidP="00D66B1C">
      <w:pPr>
        <w:pStyle w:val="Doc-title"/>
      </w:pPr>
      <w:hyperlink r:id="rId74"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51FB8C2C" w:rsidR="00D66B1C" w:rsidRDefault="00F71B71" w:rsidP="00D66B1C">
      <w:pPr>
        <w:pStyle w:val="Doc-title"/>
      </w:pPr>
      <w:hyperlink r:id="rId75" w:history="1">
        <w:r>
          <w:rPr>
            <w:rStyle w:val="Hyperlink"/>
          </w:rPr>
          <w:t>R2-2305005</w:t>
        </w:r>
      </w:hyperlink>
      <w:r w:rsidR="00D66B1C">
        <w:tab/>
        <w:t>Discussion on XR awareness</w:t>
      </w:r>
      <w:r w:rsidR="00D66B1C">
        <w:tab/>
        <w:t>Xiaomi Communications</w:t>
      </w:r>
      <w:r w:rsidR="00D66B1C">
        <w:tab/>
        <w:t>discussion</w:t>
      </w:r>
    </w:p>
    <w:p w14:paraId="74161D39" w14:textId="4DE42256" w:rsidR="00D66B1C" w:rsidRDefault="00F71B71" w:rsidP="00D66B1C">
      <w:pPr>
        <w:pStyle w:val="Doc-title"/>
      </w:pPr>
      <w:hyperlink r:id="rId76" w:history="1">
        <w:r>
          <w:rPr>
            <w:rStyle w:val="Hyperlink"/>
          </w:rPr>
          <w:t>R2-2305016</w:t>
        </w:r>
      </w:hyperlink>
      <w:r w:rsidR="00D66B1C">
        <w:tab/>
        <w:t>XR Awareness in RAN</w:t>
      </w:r>
      <w:r w:rsidR="00D66B1C">
        <w:tab/>
        <w:t>ZTE Corporation, Sanechips</w:t>
      </w:r>
      <w:r w:rsidR="00D66B1C">
        <w:tab/>
        <w:t>discussion</w:t>
      </w:r>
    </w:p>
    <w:p w14:paraId="0F6C0ED1" w14:textId="4850FAF8" w:rsidR="00D66B1C" w:rsidRDefault="00F71B71" w:rsidP="00D66B1C">
      <w:pPr>
        <w:pStyle w:val="Doc-title"/>
      </w:pPr>
      <w:hyperlink r:id="rId77"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34979A9F" w:rsidR="00D66B1C" w:rsidRDefault="00F71B71" w:rsidP="00D66B1C">
      <w:pPr>
        <w:pStyle w:val="Doc-title"/>
      </w:pPr>
      <w:hyperlink r:id="rId78"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7FDE9170" w14:textId="460484C4" w:rsidR="00D66B1C" w:rsidRDefault="00F71B71" w:rsidP="00D66B1C">
      <w:pPr>
        <w:pStyle w:val="Doc-title"/>
      </w:pPr>
      <w:hyperlink r:id="rId79" w:history="1">
        <w:r>
          <w:rPr>
            <w:rStyle w:val="Hyperlink"/>
          </w:rPr>
          <w:t>R2-2305493</w:t>
        </w:r>
      </w:hyperlink>
      <w:r w:rsidR="00D66B1C">
        <w:tab/>
        <w:t>XR Awareness in UE and RAN</w:t>
      </w:r>
      <w:r w:rsidR="00D66B1C">
        <w:tab/>
        <w:t>Intel Corporation</w:t>
      </w:r>
      <w:r w:rsidR="00D66B1C">
        <w:tab/>
        <w:t>discussion</w:t>
      </w:r>
      <w:r w:rsidR="00D66B1C">
        <w:tab/>
        <w:t>Rel-18</w:t>
      </w:r>
      <w:r w:rsidR="00D66B1C">
        <w:tab/>
        <w:t>NR_XR_enh-Core</w:t>
      </w:r>
    </w:p>
    <w:p w14:paraId="187E8268" w14:textId="1104C0F1" w:rsidR="00D66B1C" w:rsidRDefault="00F71B71" w:rsidP="00D66B1C">
      <w:pPr>
        <w:pStyle w:val="Doc-title"/>
      </w:pPr>
      <w:hyperlink r:id="rId80"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2A8F51AF" w:rsidR="00D66B1C" w:rsidRDefault="00F71B71" w:rsidP="00D66B1C">
      <w:pPr>
        <w:pStyle w:val="Doc-title"/>
      </w:pPr>
      <w:hyperlink r:id="rId81"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187DD194" w:rsidR="00D66B1C" w:rsidRDefault="00F71B71" w:rsidP="00D66B1C">
      <w:pPr>
        <w:pStyle w:val="Doc-title"/>
      </w:pPr>
      <w:hyperlink r:id="rId82" w:history="1">
        <w:r>
          <w:rPr>
            <w:rStyle w:val="Hyperlink"/>
          </w:rPr>
          <w:t>R2-2305536</w:t>
        </w:r>
      </w:hyperlink>
      <w:r w:rsidR="00D66B1C">
        <w:tab/>
        <w:t>On XR awareness</w:t>
      </w:r>
      <w:r w:rsidR="00D66B1C">
        <w:tab/>
        <w:t>Google Inc.</w:t>
      </w:r>
      <w:r w:rsidR="00D66B1C">
        <w:tab/>
        <w:t>discussion</w:t>
      </w:r>
    </w:p>
    <w:p w14:paraId="7B00CEB1" w14:textId="0727A2EE" w:rsidR="00D66B1C" w:rsidRDefault="00F71B71" w:rsidP="00D66B1C">
      <w:pPr>
        <w:pStyle w:val="Doc-title"/>
      </w:pPr>
      <w:hyperlink r:id="rId83"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3DE55AE9" w:rsidR="00D66B1C" w:rsidRDefault="00F71B71" w:rsidP="00D66B1C">
      <w:pPr>
        <w:pStyle w:val="Doc-title"/>
      </w:pPr>
      <w:hyperlink r:id="rId84"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6049F54C" w:rsidR="00D66B1C" w:rsidRDefault="00F71B71" w:rsidP="00D66B1C">
      <w:pPr>
        <w:pStyle w:val="Doc-title"/>
      </w:pPr>
      <w:hyperlink r:id="rId85"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0DACC4A6" w:rsidR="00D66B1C" w:rsidRDefault="00F71B71" w:rsidP="00D66B1C">
      <w:pPr>
        <w:pStyle w:val="Doc-title"/>
      </w:pPr>
      <w:hyperlink r:id="rId86"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77EEC78E" w:rsidR="00D66B1C" w:rsidRDefault="00F71B71" w:rsidP="00D66B1C">
      <w:pPr>
        <w:pStyle w:val="Doc-title"/>
      </w:pPr>
      <w:hyperlink r:id="rId87"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38AC882B" w:rsidR="00D66B1C" w:rsidRDefault="00F71B71" w:rsidP="00D66B1C">
      <w:pPr>
        <w:pStyle w:val="Doc-title"/>
      </w:pPr>
      <w:hyperlink r:id="rId88" w:history="1">
        <w:r>
          <w:rPr>
            <w:rStyle w:val="Hyperlink"/>
          </w:rPr>
          <w:t>R2-2306463</w:t>
        </w:r>
      </w:hyperlink>
      <w:r w:rsidR="00D66B1C">
        <w:tab/>
        <w:t>Discussion on XR-awareness</w:t>
      </w:r>
      <w:r w:rsidR="00D66B1C">
        <w:tab/>
        <w:t>NTT DOCOMO, INC.</w:t>
      </w:r>
      <w:r w:rsidR="00D66B1C">
        <w:tab/>
        <w:t>discussion</w:t>
      </w:r>
    </w:p>
    <w:p w14:paraId="6D1BE21B" w14:textId="276D5ED1" w:rsidR="00D66B1C" w:rsidRPr="003E4945" w:rsidRDefault="00F71B71" w:rsidP="00D66B1C">
      <w:pPr>
        <w:pStyle w:val="Doc-title"/>
      </w:pPr>
      <w:hyperlink r:id="rId89"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75FF7A3E" w:rsidR="00C0735A" w:rsidRDefault="00F71B71" w:rsidP="00C0735A">
      <w:pPr>
        <w:pStyle w:val="Doc-title"/>
      </w:pPr>
      <w:hyperlink r:id="rId90"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6E8EB765" w:rsidR="00E845F4" w:rsidRDefault="00F71B71" w:rsidP="00E845F4">
      <w:pPr>
        <w:pStyle w:val="Doc-title"/>
      </w:pPr>
      <w:hyperlink r:id="rId91"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04E731D4" w14:textId="77777777" w:rsidR="00E845F4" w:rsidRPr="00E845F4" w:rsidRDefault="00E845F4" w:rsidP="00E845F4">
      <w:pPr>
        <w:pStyle w:val="Doc-text2"/>
        <w:rPr>
          <w:i/>
          <w:iCs/>
        </w:rPr>
      </w:pPr>
      <w:r w:rsidRPr="00E845F4">
        <w:rPr>
          <w:i/>
          <w:iCs/>
        </w:rPr>
        <w:t>Proposal3: Reference SFN is used to help align the E-SFN between the gNB and the UE.</w:t>
      </w:r>
    </w:p>
    <w:p w14:paraId="0E1C48F1" w14:textId="77777777" w:rsidR="00E845F4" w:rsidRDefault="00E845F4" w:rsidP="00C0735A">
      <w:pPr>
        <w:pStyle w:val="Doc-text2"/>
      </w:pPr>
    </w:p>
    <w:p w14:paraId="12BAA03A" w14:textId="0079E68E" w:rsidR="00B80576" w:rsidRDefault="00F71B71" w:rsidP="00B80576">
      <w:pPr>
        <w:pStyle w:val="Doc-title"/>
      </w:pPr>
      <w:hyperlink r:id="rId92"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lastRenderedPageBreak/>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77777777" w:rsidR="00B80576" w:rsidRPr="00C0735A" w:rsidRDefault="00B80576" w:rsidP="00C0735A">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6BACC10A" w:rsidR="00C0735A" w:rsidRDefault="00F71B71" w:rsidP="00C0735A">
      <w:pPr>
        <w:pStyle w:val="Doc-title"/>
      </w:pPr>
      <w:hyperlink r:id="rId93"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56444960" w:rsidR="00235E41" w:rsidRDefault="00F71B71" w:rsidP="00235E41">
      <w:pPr>
        <w:pStyle w:val="Doc-title"/>
      </w:pPr>
      <w:hyperlink r:id="rId94"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lastRenderedPageBreak/>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318AF2A0" w:rsidR="00C0735A" w:rsidRDefault="00F71B71" w:rsidP="00C0735A">
      <w:pPr>
        <w:pStyle w:val="Doc-title"/>
      </w:pPr>
      <w:hyperlink r:id="rId95"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77777777" w:rsidR="00FE4DF8" w:rsidRPr="00FE4DF8" w:rsidRDefault="00FE4DF8" w:rsidP="00FE4DF8">
      <w:pPr>
        <w:pStyle w:val="Doc-text2"/>
      </w:pPr>
    </w:p>
    <w:p w14:paraId="6FD2F6C2" w14:textId="77777777" w:rsidR="00E81A61" w:rsidRPr="00C0735A" w:rsidRDefault="00E81A61" w:rsidP="00C0735A">
      <w:pPr>
        <w:pStyle w:val="Doc-text2"/>
      </w:pPr>
    </w:p>
    <w:p w14:paraId="2F4B15E0" w14:textId="397E593D" w:rsidR="00D66B1C" w:rsidRDefault="00F71B71" w:rsidP="00D66B1C">
      <w:pPr>
        <w:pStyle w:val="Doc-title"/>
      </w:pPr>
      <w:hyperlink r:id="rId96"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4B92BEBD" w:rsidR="00D66B1C" w:rsidRDefault="00F71B71" w:rsidP="00D66B1C">
      <w:pPr>
        <w:pStyle w:val="Doc-title"/>
      </w:pPr>
      <w:hyperlink r:id="rId97"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28DE9F55" w:rsidR="00D66B1C" w:rsidRDefault="00F71B71" w:rsidP="00D66B1C">
      <w:pPr>
        <w:pStyle w:val="Doc-title"/>
      </w:pPr>
      <w:hyperlink r:id="rId98" w:history="1">
        <w:r>
          <w:rPr>
            <w:rStyle w:val="Hyperlink"/>
          </w:rPr>
          <w:t>R2-2305006</w:t>
        </w:r>
      </w:hyperlink>
      <w:r w:rsidR="00D66B1C">
        <w:tab/>
        <w:t>Discussing on XR-specific C-DRX enhancement</w:t>
      </w:r>
      <w:r w:rsidR="00D66B1C">
        <w:tab/>
        <w:t>Xiaomi Communications</w:t>
      </w:r>
      <w:r w:rsidR="00D66B1C">
        <w:tab/>
        <w:t>discussion</w:t>
      </w:r>
    </w:p>
    <w:p w14:paraId="559D2906" w14:textId="1665A322" w:rsidR="00D66B1C" w:rsidRDefault="00F71B71" w:rsidP="00D66B1C">
      <w:pPr>
        <w:pStyle w:val="Doc-title"/>
      </w:pPr>
      <w:hyperlink r:id="rId99"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6E37F4A9" w:rsidR="00D66B1C" w:rsidRDefault="00F71B71" w:rsidP="00D66B1C">
      <w:pPr>
        <w:pStyle w:val="Doc-title"/>
      </w:pPr>
      <w:hyperlink r:id="rId100" w:history="1">
        <w:r>
          <w:rPr>
            <w:rStyle w:val="Hyperlink"/>
          </w:rPr>
          <w:t>R2-2305017</w:t>
        </w:r>
      </w:hyperlink>
      <w:r w:rsidR="00D66B1C">
        <w:tab/>
        <w:t>XR-specific power saving</w:t>
      </w:r>
      <w:r w:rsidR="00D66B1C">
        <w:tab/>
        <w:t>ZTE Corporation, Sanechips</w:t>
      </w:r>
      <w:r w:rsidR="00D66B1C">
        <w:tab/>
        <w:t>discussion</w:t>
      </w:r>
    </w:p>
    <w:p w14:paraId="4F92A9DC" w14:textId="1A252AC0" w:rsidR="00D66B1C" w:rsidRDefault="00F71B71" w:rsidP="00D66B1C">
      <w:pPr>
        <w:pStyle w:val="Doc-title"/>
      </w:pPr>
      <w:hyperlink r:id="rId101"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44BE355F" w:rsidR="00D66B1C" w:rsidRDefault="00F71B71" w:rsidP="00D66B1C">
      <w:pPr>
        <w:pStyle w:val="Doc-title"/>
      </w:pPr>
      <w:hyperlink r:id="rId102"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1E3D2915" w:rsidR="00D66B1C" w:rsidRDefault="00F71B71" w:rsidP="00D66B1C">
      <w:pPr>
        <w:pStyle w:val="Doc-title"/>
      </w:pPr>
      <w:hyperlink r:id="rId103" w:history="1">
        <w:r>
          <w:rPr>
            <w:rStyle w:val="Hyperlink"/>
          </w:rPr>
          <w:t>R2-2305367</w:t>
        </w:r>
      </w:hyperlink>
      <w:r w:rsidR="00D66B1C">
        <w:tab/>
        <w:t>Discussion on DRX enhancements for XR</w:t>
      </w:r>
      <w:r w:rsidR="00D66B1C">
        <w:tab/>
        <w:t>FGI</w:t>
      </w:r>
      <w:r w:rsidR="00D66B1C">
        <w:tab/>
        <w:t>discussion</w:t>
      </w:r>
    </w:p>
    <w:p w14:paraId="4ABB16BF" w14:textId="68881D74" w:rsidR="00D66B1C" w:rsidRDefault="00F71B71" w:rsidP="00D66B1C">
      <w:pPr>
        <w:pStyle w:val="Doc-title"/>
      </w:pPr>
      <w:hyperlink r:id="rId104"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55BDF05B" w:rsidR="00D66B1C" w:rsidRDefault="00F71B71" w:rsidP="00D66B1C">
      <w:pPr>
        <w:pStyle w:val="Doc-title"/>
      </w:pPr>
      <w:hyperlink r:id="rId105"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60D49E2D" w:rsidR="00D66B1C" w:rsidRDefault="00F71B71" w:rsidP="00D66B1C">
      <w:pPr>
        <w:pStyle w:val="Doc-title"/>
      </w:pPr>
      <w:hyperlink r:id="rId106"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5F0884B1" w:rsidR="00D66B1C" w:rsidRDefault="00F71B71" w:rsidP="00D66B1C">
      <w:pPr>
        <w:pStyle w:val="Doc-title"/>
      </w:pPr>
      <w:hyperlink r:id="rId107" w:history="1">
        <w:r>
          <w:rPr>
            <w:rStyle w:val="Hyperlink"/>
          </w:rPr>
          <w:t>R2-2305543</w:t>
        </w:r>
      </w:hyperlink>
      <w:r w:rsidR="00D66B1C">
        <w:tab/>
        <w:t>XR-specific power saving enhancement</w:t>
      </w:r>
      <w:r w:rsidR="00D66B1C">
        <w:tab/>
        <w:t>Google Inc.</w:t>
      </w:r>
      <w:r w:rsidR="00D66B1C">
        <w:tab/>
        <w:t>discussion</w:t>
      </w:r>
    </w:p>
    <w:p w14:paraId="1CD79A18" w14:textId="415787CC" w:rsidR="00D66B1C" w:rsidRDefault="00F71B71" w:rsidP="00D66B1C">
      <w:pPr>
        <w:pStyle w:val="Doc-title"/>
      </w:pPr>
      <w:hyperlink r:id="rId108"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35E54B71" w:rsidR="00D66B1C" w:rsidRDefault="00F71B71" w:rsidP="00D66B1C">
      <w:pPr>
        <w:pStyle w:val="Doc-title"/>
      </w:pPr>
      <w:hyperlink r:id="rId109"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0B63E5BD" w:rsidR="00D66B1C" w:rsidRDefault="00F71B71" w:rsidP="00D66B1C">
      <w:pPr>
        <w:pStyle w:val="Doc-title"/>
      </w:pPr>
      <w:hyperlink r:id="rId110"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5641A9DC" w:rsidR="00D66B1C" w:rsidRDefault="00F71B71" w:rsidP="00D66B1C">
      <w:pPr>
        <w:pStyle w:val="Doc-title"/>
      </w:pPr>
      <w:hyperlink r:id="rId111"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4ADC2A67" w:rsidR="00D66B1C" w:rsidRDefault="00F71B71" w:rsidP="00D66B1C">
      <w:pPr>
        <w:pStyle w:val="Doc-title"/>
      </w:pPr>
      <w:hyperlink r:id="rId112"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24C0A593" w:rsidR="00D66B1C" w:rsidRDefault="00F71B71" w:rsidP="00D66B1C">
      <w:pPr>
        <w:pStyle w:val="Doc-title"/>
      </w:pPr>
      <w:hyperlink r:id="rId113"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114E90DF" w:rsidR="004F3BBD" w:rsidRDefault="00F71B71" w:rsidP="004F3BBD">
      <w:pPr>
        <w:pStyle w:val="Doc-title"/>
      </w:pPr>
      <w:hyperlink r:id="rId114"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80pt" o:ole="">
            <v:imagedata r:id="rId115" o:title=""/>
          </v:shape>
          <o:OLEObject Type="Embed" ProgID="Visio.Drawing.11" ShapeID="_x0000_i1025" DrawAspect="Content" ObjectID="_1746343096" r:id="rId116"/>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lastRenderedPageBreak/>
        <w:t>-</w:t>
      </w:r>
      <w:r>
        <w:rPr>
          <w:lang w:val="en-US"/>
        </w:rPr>
        <w:tab/>
        <w:t>Samsung thinks we should use “remaining PDCP discard timer”. LGE thinks PDCP doesn’t know the PSDB and only works based on the discard timer. IDT wonders if this is for only one PDU or for all PDUs? LGE thinks this depends on how we design the reporting. Ericson thinks we should 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6FF21D36" w:rsidR="004F3BBD" w:rsidRDefault="00F71B71" w:rsidP="004F3BBD">
      <w:pPr>
        <w:pStyle w:val="Doc-title"/>
      </w:pPr>
      <w:hyperlink r:id="rId117"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lastRenderedPageBreak/>
        <w:t>Focus on P1-3</w:t>
      </w:r>
    </w:p>
    <w:p w14:paraId="7B441F63" w14:textId="77777777" w:rsidR="00AD46E5" w:rsidRPr="00AD46E5" w:rsidRDefault="00AD46E5" w:rsidP="00AD46E5">
      <w:pPr>
        <w:pStyle w:val="Doc-text2"/>
      </w:pPr>
    </w:p>
    <w:p w14:paraId="29B80F17" w14:textId="3BAD0DE2" w:rsidR="007C3F19" w:rsidRDefault="00F71B71" w:rsidP="007C3F19">
      <w:pPr>
        <w:pStyle w:val="Doc-title"/>
      </w:pPr>
      <w:hyperlink r:id="rId118"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lastRenderedPageBreak/>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0271CCC5" w:rsidR="00C323DB" w:rsidRDefault="00F71B71" w:rsidP="00C323DB">
      <w:pPr>
        <w:pStyle w:val="Doc-title"/>
      </w:pPr>
      <w:hyperlink r:id="rId119"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lastRenderedPageBreak/>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6F4F610F" w:rsidR="008C01F5" w:rsidRDefault="00F71B71" w:rsidP="008C01F5">
      <w:pPr>
        <w:pStyle w:val="Doc-title"/>
      </w:pPr>
      <w:hyperlink r:id="rId120"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lastRenderedPageBreak/>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77E0D16B" w:rsidR="00DF6EEB" w:rsidRDefault="00F71B71" w:rsidP="00DF6EEB">
      <w:pPr>
        <w:pStyle w:val="Doc-title"/>
      </w:pPr>
      <w:hyperlink r:id="rId121"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09BFF68C" w:rsidR="00721948" w:rsidRDefault="00F71B71" w:rsidP="00721948">
      <w:pPr>
        <w:pStyle w:val="Doc-title"/>
      </w:pPr>
      <w:hyperlink r:id="rId122"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28A2CC7E" w14:textId="094CDBCD" w:rsidR="0058493C" w:rsidRPr="00AC0A26" w:rsidRDefault="00E77260" w:rsidP="00AC0A26">
      <w:pPr>
        <w:pStyle w:val="BoldComments"/>
        <w:rPr>
          <w:lang w:val="en-GB"/>
        </w:rPr>
      </w:pPr>
      <w:r>
        <w:rPr>
          <w:lang w:val="en-GB"/>
        </w:rPr>
        <w:t xml:space="preserve">TBD - </w:t>
      </w:r>
      <w:r w:rsidR="00AC0A26">
        <w:rPr>
          <w:lang w:val="en-GB"/>
        </w:rPr>
        <w:t>Post-meeting e</w:t>
      </w:r>
      <w:r w:rsidR="00AC0A26" w:rsidRPr="00403FA3">
        <w:rPr>
          <w:lang w:val="en-GB"/>
        </w:rPr>
        <w:t>mail discussion</w:t>
      </w:r>
      <w:r w:rsidR="00AC0A26">
        <w:rPr>
          <w:lang w:val="en-GB"/>
        </w:rPr>
        <w:t>s (XR) (1)</w:t>
      </w:r>
      <w:r w:rsidR="00944836">
        <w:rPr>
          <w:lang w:val="en-GB"/>
        </w:rPr>
        <w:t xml:space="preserve"> – BSR tables</w:t>
      </w:r>
    </w:p>
    <w:p w14:paraId="404EA9DA" w14:textId="01E7DF83" w:rsidR="0058493C" w:rsidRDefault="0058493C" w:rsidP="0058493C">
      <w:pPr>
        <w:pStyle w:val="EmailDiscussion"/>
      </w:pPr>
      <w:r>
        <w:t>[Post122][2</w:t>
      </w:r>
      <w:r w:rsidR="00944836">
        <w:t>1</w:t>
      </w:r>
      <w:r w:rsidR="00E77260">
        <w:t>X</w:t>
      </w:r>
      <w:r>
        <w:t>][XR] MAC details of BSR tables (</w:t>
      </w:r>
      <w:r w:rsidR="00E77260">
        <w:t>NN</w:t>
      </w:r>
      <w:r>
        <w:t>)</w:t>
      </w:r>
    </w:p>
    <w:p w14:paraId="58500623" w14:textId="7417481F" w:rsidR="0058493C" w:rsidRDefault="0058493C" w:rsidP="0058493C">
      <w:pPr>
        <w:pStyle w:val="EmailDiscussion2"/>
      </w:pPr>
      <w:r>
        <w:tab/>
        <w:t xml:space="preserve">Scope: </w:t>
      </w:r>
      <w:r w:rsidR="00AC0A26">
        <w:t>Discuss the Stage-3 aspects of BSR tables for XR based on this meeting agreements.</w:t>
      </w:r>
    </w:p>
    <w:p w14:paraId="11D798A3" w14:textId="414AF1D8" w:rsidR="0058493C" w:rsidRDefault="0058493C" w:rsidP="0058493C">
      <w:pPr>
        <w:pStyle w:val="EmailDiscussion2"/>
      </w:pPr>
      <w:r>
        <w:tab/>
        <w:t xml:space="preserve">Intended outcome: </w:t>
      </w:r>
      <w:r w:rsidR="00AC0A26">
        <w:t xml:space="preserve">Discussion document </w:t>
      </w:r>
      <w:r w:rsidR="00165813">
        <w:t xml:space="preserve">and MAC </w:t>
      </w:r>
      <w:r>
        <w:t xml:space="preserve">TP </w:t>
      </w:r>
    </w:p>
    <w:p w14:paraId="63E6D123" w14:textId="4EC931D9" w:rsidR="0058493C" w:rsidRDefault="0058493C" w:rsidP="0058493C">
      <w:pPr>
        <w:pStyle w:val="EmailDiscussion2"/>
      </w:pPr>
      <w:r>
        <w:tab/>
        <w:t>Deadline:  Long</w:t>
      </w:r>
    </w:p>
    <w:p w14:paraId="5170D7BC" w14:textId="77777777" w:rsidR="0058493C" w:rsidRDefault="0058493C" w:rsidP="0058493C">
      <w:pPr>
        <w:pStyle w:val="EmailDiscussion2"/>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471E61A4" w:rsidR="001237AA" w:rsidRDefault="00F71B71" w:rsidP="001237AA">
      <w:pPr>
        <w:pStyle w:val="Doc-title"/>
      </w:pPr>
      <w:hyperlink r:id="rId123"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3080893B" w:rsidR="001237AA" w:rsidRDefault="00F71B71" w:rsidP="001237AA">
      <w:pPr>
        <w:pStyle w:val="Doc-title"/>
      </w:pPr>
      <w:hyperlink r:id="rId124"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104AB947" w:rsidR="001237AA" w:rsidRDefault="00F71B71" w:rsidP="001237AA">
      <w:pPr>
        <w:pStyle w:val="Doc-title"/>
      </w:pPr>
      <w:hyperlink r:id="rId125" w:history="1">
        <w:r>
          <w:rPr>
            <w:rStyle w:val="Hyperlink"/>
          </w:rPr>
          <w:t>R2-2305364</w:t>
        </w:r>
      </w:hyperlink>
      <w:r w:rsidR="001237AA">
        <w:tab/>
        <w:t>Generate new buffer status report table</w:t>
      </w:r>
      <w:r w:rsidR="001237AA">
        <w:tab/>
        <w:t>FGI</w:t>
      </w:r>
      <w:r w:rsidR="001237AA">
        <w:tab/>
        <w:t>discussion</w:t>
      </w:r>
    </w:p>
    <w:p w14:paraId="42D645BC" w14:textId="385734A1" w:rsidR="001237AA" w:rsidRDefault="00F71B71" w:rsidP="001237AA">
      <w:pPr>
        <w:pStyle w:val="Doc-title"/>
      </w:pPr>
      <w:hyperlink r:id="rId126"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1F022743" w:rsidR="001237AA" w:rsidRPr="003E4945" w:rsidRDefault="00F71B71" w:rsidP="001237AA">
      <w:pPr>
        <w:pStyle w:val="Doc-title"/>
      </w:pPr>
      <w:hyperlink r:id="rId127"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13A47515" w:rsidR="00D66B1C" w:rsidRDefault="00F71B71" w:rsidP="00D66B1C">
      <w:pPr>
        <w:pStyle w:val="Doc-title"/>
      </w:pPr>
      <w:hyperlink r:id="rId128"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285D6794" w:rsidR="00D66B1C" w:rsidRDefault="00F71B71" w:rsidP="00D66B1C">
      <w:pPr>
        <w:pStyle w:val="Doc-title"/>
      </w:pPr>
      <w:hyperlink r:id="rId129"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690FCC55" w:rsidR="00D66B1C" w:rsidRDefault="00F71B71" w:rsidP="00D66B1C">
      <w:pPr>
        <w:pStyle w:val="Doc-title"/>
      </w:pPr>
      <w:hyperlink r:id="rId130"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7D3535DB" w:rsidR="00D66B1C" w:rsidRDefault="00F71B71" w:rsidP="00D66B1C">
      <w:pPr>
        <w:pStyle w:val="Doc-title"/>
      </w:pPr>
      <w:hyperlink r:id="rId131"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72AFA88F" w:rsidR="00D66B1C" w:rsidRDefault="00F71B71" w:rsidP="00D66B1C">
      <w:pPr>
        <w:pStyle w:val="Doc-title"/>
      </w:pPr>
      <w:hyperlink r:id="rId132" w:history="1">
        <w:r>
          <w:rPr>
            <w:rStyle w:val="Hyperlink"/>
          </w:rPr>
          <w:t>R2-2305002</w:t>
        </w:r>
      </w:hyperlink>
      <w:r w:rsidR="00D66B1C">
        <w:tab/>
        <w:t>Discussing on BSR enhancements for XR capacity</w:t>
      </w:r>
      <w:r w:rsidR="00D66B1C">
        <w:tab/>
        <w:t>Xiaomi Communications</w:t>
      </w:r>
      <w:r w:rsidR="00D66B1C">
        <w:tab/>
        <w:t>discussion</w:t>
      </w:r>
    </w:p>
    <w:p w14:paraId="72DFE8C1" w14:textId="47807919" w:rsidR="00D66B1C" w:rsidRDefault="00F71B71" w:rsidP="00D66B1C">
      <w:pPr>
        <w:pStyle w:val="Doc-title"/>
      </w:pPr>
      <w:hyperlink r:id="rId133" w:history="1">
        <w:r>
          <w:rPr>
            <w:rStyle w:val="Hyperlink"/>
          </w:rPr>
          <w:t>R2-2305018</w:t>
        </w:r>
      </w:hyperlink>
      <w:r w:rsidR="00D66B1C">
        <w:tab/>
        <w:t>BSR enhancements for XR</w:t>
      </w:r>
      <w:r w:rsidR="00D66B1C">
        <w:tab/>
        <w:t>ZTE Corporation, Sanechips</w:t>
      </w:r>
      <w:r w:rsidR="00D66B1C">
        <w:tab/>
        <w:t>discussion</w:t>
      </w:r>
    </w:p>
    <w:p w14:paraId="12F12DCD" w14:textId="729BD70B" w:rsidR="00D66B1C" w:rsidRDefault="00F71B71" w:rsidP="00D66B1C">
      <w:pPr>
        <w:pStyle w:val="Doc-title"/>
      </w:pPr>
      <w:hyperlink r:id="rId134"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03DE4C29" w:rsidR="00D66B1C" w:rsidRDefault="00F71B71" w:rsidP="00D66B1C">
      <w:pPr>
        <w:pStyle w:val="Doc-title"/>
      </w:pPr>
      <w:hyperlink r:id="rId135" w:history="1">
        <w:r>
          <w:rPr>
            <w:rStyle w:val="Hyperlink"/>
          </w:rPr>
          <w:t>R2-2305388</w:t>
        </w:r>
      </w:hyperlink>
      <w:r w:rsidR="00D66B1C">
        <w:tab/>
        <w:t>Discussion on BSR enhancements for XR</w:t>
      </w:r>
      <w:r w:rsidR="00D66B1C">
        <w:tab/>
        <w:t>Honor</w:t>
      </w:r>
      <w:r w:rsidR="00D66B1C">
        <w:tab/>
        <w:t>discussion</w:t>
      </w:r>
    </w:p>
    <w:p w14:paraId="2D436ACD" w14:textId="07CDD121" w:rsidR="00D66B1C" w:rsidRDefault="00F71B71" w:rsidP="00D66B1C">
      <w:pPr>
        <w:pStyle w:val="Doc-title"/>
      </w:pPr>
      <w:hyperlink r:id="rId136"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2C96786E" w:rsidR="00D66B1C" w:rsidRDefault="00F71B71" w:rsidP="00D66B1C">
      <w:pPr>
        <w:pStyle w:val="Doc-title"/>
      </w:pPr>
      <w:hyperlink r:id="rId137"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457AB3C2" w:rsidR="00D66B1C" w:rsidRDefault="00F71B71" w:rsidP="00D66B1C">
      <w:pPr>
        <w:pStyle w:val="Doc-title"/>
      </w:pPr>
      <w:hyperlink r:id="rId138"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6FAE1DF9" w:rsidR="00D66B1C" w:rsidRDefault="00F71B71" w:rsidP="00D66B1C">
      <w:pPr>
        <w:pStyle w:val="Doc-title"/>
      </w:pPr>
      <w:hyperlink r:id="rId139"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5CD08A80" w:rsidR="00D66B1C" w:rsidRDefault="00F71B71" w:rsidP="00D66B1C">
      <w:pPr>
        <w:pStyle w:val="Doc-title"/>
      </w:pPr>
      <w:hyperlink r:id="rId140"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5AFEE048" w:rsidR="00D66B1C" w:rsidRDefault="00F71B71" w:rsidP="00D66B1C">
      <w:pPr>
        <w:pStyle w:val="Doc-title"/>
      </w:pPr>
      <w:hyperlink r:id="rId141"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1BE619C2" w:rsidR="00D66B1C" w:rsidRDefault="00F71B71" w:rsidP="00D66B1C">
      <w:pPr>
        <w:pStyle w:val="Doc-title"/>
      </w:pPr>
      <w:hyperlink r:id="rId142"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66850309" w:rsidR="00D66B1C" w:rsidRDefault="00F71B71" w:rsidP="00D66B1C">
      <w:pPr>
        <w:pStyle w:val="Doc-title"/>
      </w:pPr>
      <w:hyperlink r:id="rId143"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1EB97F96" w:rsidR="00D66B1C" w:rsidRDefault="00F71B71" w:rsidP="00D66B1C">
      <w:pPr>
        <w:pStyle w:val="Doc-title"/>
      </w:pPr>
      <w:hyperlink r:id="rId144"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0C5AF18F" w:rsidR="00D66B1C" w:rsidRDefault="00F71B71" w:rsidP="00D66B1C">
      <w:pPr>
        <w:pStyle w:val="Doc-title"/>
      </w:pPr>
      <w:hyperlink r:id="rId145"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2EB6CC95" w:rsidR="00D66B1C" w:rsidRDefault="00F71B71" w:rsidP="00D66B1C">
      <w:pPr>
        <w:pStyle w:val="Doc-title"/>
      </w:pPr>
      <w:hyperlink r:id="rId146"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64C31B02" w:rsidR="00D66B1C" w:rsidRDefault="00F71B71" w:rsidP="00D66B1C">
      <w:pPr>
        <w:pStyle w:val="Doc-title"/>
      </w:pPr>
      <w:hyperlink r:id="rId147"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07658729" w:rsidR="00D66B1C" w:rsidRDefault="00F71B71" w:rsidP="00D66B1C">
      <w:pPr>
        <w:pStyle w:val="Doc-title"/>
      </w:pPr>
      <w:hyperlink r:id="rId148"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3761AEE8" w:rsidR="007034CA" w:rsidRDefault="00F71B71" w:rsidP="007034CA">
      <w:pPr>
        <w:pStyle w:val="Doc-title"/>
      </w:pPr>
      <w:hyperlink r:id="rId149"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lastRenderedPageBreak/>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2A996034" w:rsidR="00FF64B5" w:rsidRDefault="00F71B71" w:rsidP="00FF64B5">
      <w:pPr>
        <w:pStyle w:val="Doc-title"/>
      </w:pPr>
      <w:hyperlink r:id="rId150"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5E2D6556"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E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202FFDC8" w:rsidR="007B7519" w:rsidRDefault="007B7519" w:rsidP="007B7519">
      <w:pPr>
        <w:pStyle w:val="Agreement"/>
      </w:pPr>
      <w:r>
        <w:t xml:space="preserve">Coffee break offline on PSI usage </w:t>
      </w:r>
    </w:p>
    <w:p w14:paraId="4969ACC0" w14:textId="77777777" w:rsidR="007B7519" w:rsidRPr="007B7519" w:rsidRDefault="007B7519" w:rsidP="00FF64B5">
      <w:pPr>
        <w:pStyle w:val="Doc-text2"/>
      </w:pP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lastRenderedPageBreak/>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5A1215B7" w:rsidR="00FF64B5" w:rsidRDefault="00F71B71" w:rsidP="00FF64B5">
      <w:pPr>
        <w:pStyle w:val="Doc-title"/>
      </w:pPr>
      <w:hyperlink r:id="rId151"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2C6EB08F" w:rsidR="00594E45" w:rsidRDefault="00F71B71" w:rsidP="00594E45">
      <w:pPr>
        <w:pStyle w:val="Doc-title"/>
      </w:pPr>
      <w:hyperlink r:id="rId152"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lastRenderedPageBreak/>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308E52EE" w:rsidR="00D66B1C" w:rsidRDefault="00F71B71" w:rsidP="00D66B1C">
      <w:pPr>
        <w:pStyle w:val="Doc-title"/>
      </w:pPr>
      <w:hyperlink r:id="rId153"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02A692B9" w:rsidR="00D66B1C" w:rsidRDefault="00F71B71" w:rsidP="00D66B1C">
      <w:pPr>
        <w:pStyle w:val="Doc-title"/>
      </w:pPr>
      <w:hyperlink r:id="rId154"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77208E6E" w:rsidR="00D66B1C" w:rsidRDefault="00F71B71" w:rsidP="00D66B1C">
      <w:pPr>
        <w:pStyle w:val="Doc-title"/>
      </w:pPr>
      <w:hyperlink r:id="rId155"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19172281" w:rsidR="00D66B1C" w:rsidRDefault="00F71B71" w:rsidP="00D66B1C">
      <w:pPr>
        <w:pStyle w:val="Doc-title"/>
      </w:pPr>
      <w:hyperlink r:id="rId156"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2BD2EBEB" w:rsidR="00D66B1C" w:rsidRDefault="00F71B71" w:rsidP="00D66B1C">
      <w:pPr>
        <w:pStyle w:val="Doc-title"/>
      </w:pPr>
      <w:hyperlink r:id="rId157" w:history="1">
        <w:r>
          <w:rPr>
            <w:rStyle w:val="Hyperlink"/>
          </w:rPr>
          <w:t>R2-2305001</w:t>
        </w:r>
      </w:hyperlink>
      <w:r w:rsidR="00D66B1C">
        <w:tab/>
        <w:t>Discussing on PDU discarding of XR traffic</w:t>
      </w:r>
      <w:r w:rsidR="00D66B1C">
        <w:tab/>
        <w:t>Xiaomi Communications</w:t>
      </w:r>
      <w:r w:rsidR="00D66B1C">
        <w:tab/>
        <w:t>discussion</w:t>
      </w:r>
    </w:p>
    <w:p w14:paraId="5E8C9A0C" w14:textId="66D83065" w:rsidR="00D66B1C" w:rsidRDefault="00F71B71" w:rsidP="00D66B1C">
      <w:pPr>
        <w:pStyle w:val="Doc-title"/>
      </w:pPr>
      <w:hyperlink r:id="rId158"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4E0EFF82" w:rsidR="00D66B1C" w:rsidRDefault="00F71B71" w:rsidP="00D66B1C">
      <w:pPr>
        <w:pStyle w:val="Doc-title"/>
      </w:pPr>
      <w:hyperlink r:id="rId159"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18DA400C" w:rsidR="00D66B1C" w:rsidRDefault="00F71B71" w:rsidP="00D66B1C">
      <w:pPr>
        <w:pStyle w:val="Doc-title"/>
      </w:pPr>
      <w:hyperlink r:id="rId160"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07AD8494" w:rsidR="00D66B1C" w:rsidRDefault="00F71B71" w:rsidP="00D66B1C">
      <w:pPr>
        <w:pStyle w:val="Doc-title"/>
      </w:pPr>
      <w:hyperlink r:id="rId161"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373710C9" w:rsidR="00D66B1C" w:rsidRDefault="00F71B71" w:rsidP="00D66B1C">
      <w:pPr>
        <w:pStyle w:val="Doc-title"/>
      </w:pPr>
      <w:hyperlink r:id="rId162"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3474ECAA" w:rsidR="00D66B1C" w:rsidRDefault="00F71B71" w:rsidP="00D66B1C">
      <w:pPr>
        <w:pStyle w:val="Doc-title"/>
      </w:pPr>
      <w:hyperlink r:id="rId163"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7355CE17" w:rsidR="00D66B1C" w:rsidRDefault="00F71B71" w:rsidP="00D66B1C">
      <w:pPr>
        <w:pStyle w:val="Doc-title"/>
      </w:pPr>
      <w:hyperlink r:id="rId164"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79E16395" w:rsidR="00D66B1C" w:rsidRDefault="00F71B71" w:rsidP="00D66B1C">
      <w:pPr>
        <w:pStyle w:val="Doc-title"/>
      </w:pPr>
      <w:hyperlink r:id="rId165"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26130823" w:rsidR="00D66B1C" w:rsidRDefault="00F71B71" w:rsidP="00D66B1C">
      <w:pPr>
        <w:pStyle w:val="Doc-title"/>
      </w:pPr>
      <w:hyperlink r:id="rId166"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53BD3A67" w:rsidR="00D66B1C" w:rsidRDefault="00F71B71" w:rsidP="00D66B1C">
      <w:pPr>
        <w:pStyle w:val="Doc-title"/>
      </w:pPr>
      <w:hyperlink r:id="rId167"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02CC7CF3" w:rsidR="00D66B1C" w:rsidRDefault="00F71B71" w:rsidP="00D66B1C">
      <w:pPr>
        <w:pStyle w:val="Doc-title"/>
      </w:pPr>
      <w:hyperlink r:id="rId168"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22E1E4A4" w:rsidR="00D66B1C" w:rsidRDefault="00F71B71" w:rsidP="00D66B1C">
      <w:pPr>
        <w:pStyle w:val="Doc-title"/>
      </w:pPr>
      <w:hyperlink r:id="rId169"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170" w:history="1">
        <w:r>
          <w:rPr>
            <w:rStyle w:val="Hyperlink"/>
          </w:rPr>
          <w:t>R2-2303303</w:t>
        </w:r>
      </w:hyperlink>
    </w:p>
    <w:p w14:paraId="755EA3E2" w14:textId="530E764F" w:rsidR="00D66B1C" w:rsidRDefault="00F71B71" w:rsidP="00D66B1C">
      <w:pPr>
        <w:pStyle w:val="Doc-title"/>
      </w:pPr>
      <w:hyperlink r:id="rId171"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5F62A0D0" w:rsidR="00D66B1C" w:rsidRDefault="00F71B71" w:rsidP="00D66B1C">
      <w:pPr>
        <w:pStyle w:val="Doc-title"/>
      </w:pPr>
      <w:hyperlink r:id="rId172"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6AC86CE1" w:rsidR="00D66B1C" w:rsidRDefault="00F71B71" w:rsidP="00D66B1C">
      <w:pPr>
        <w:pStyle w:val="Doc-title"/>
      </w:pPr>
      <w:hyperlink r:id="rId173"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25A67BCD" w:rsidR="00D66B1C" w:rsidRDefault="00F71B71" w:rsidP="00D66B1C">
      <w:pPr>
        <w:pStyle w:val="Doc-title"/>
      </w:pPr>
      <w:hyperlink r:id="rId174"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41225B29" w:rsidR="00D66B1C" w:rsidRPr="003E4945" w:rsidRDefault="00F71B71" w:rsidP="00D66B1C">
      <w:pPr>
        <w:pStyle w:val="Doc-title"/>
      </w:pPr>
      <w:hyperlink r:id="rId175"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3349E75A" w:rsidR="00D359EB" w:rsidRDefault="00D359EB" w:rsidP="00D359EB">
      <w:pPr>
        <w:pStyle w:val="BoldComments"/>
        <w:rPr>
          <w:lang w:val="en-GB"/>
        </w:rPr>
      </w:pPr>
      <w:r>
        <w:rPr>
          <w:lang w:val="en-GB"/>
        </w:rPr>
        <w:lastRenderedPageBreak/>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6F1F2DD6" w:rsidR="00895CE2" w:rsidRDefault="00F71B71" w:rsidP="00895CE2">
      <w:pPr>
        <w:pStyle w:val="Doc-title"/>
      </w:pPr>
      <w:hyperlink r:id="rId176"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264F49D0" w14:textId="77777777" w:rsidR="00E94ADB" w:rsidRDefault="00E94ADB" w:rsidP="00E94ADB">
      <w:pPr>
        <w:pStyle w:val="Doc-text2"/>
      </w:pPr>
    </w:p>
    <w:p w14:paraId="1673694D" w14:textId="77777777" w:rsidR="00E94ADB" w:rsidRDefault="00E94ADB" w:rsidP="00E94ADB">
      <w:pPr>
        <w:pStyle w:val="Doc-text2"/>
      </w:pPr>
    </w:p>
    <w:p w14:paraId="666EFBFA" w14:textId="30B1A193" w:rsidR="00895CE2" w:rsidRDefault="00F71B71" w:rsidP="00895CE2">
      <w:pPr>
        <w:pStyle w:val="Doc-title"/>
      </w:pPr>
      <w:hyperlink r:id="rId177"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t>Proposal 1: reuse the mechanism from NTN with retransmission-less operation supported for both dynamic grant and configured grant, thus no new RRC parameter and capability is needed.</w:t>
      </w:r>
    </w:p>
    <w:p w14:paraId="11D05C0B" w14:textId="063076AC"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15CA0836" w14:textId="77777777" w:rsidR="005A7341" w:rsidRDefault="005A7341" w:rsidP="00DE7E71">
      <w:pPr>
        <w:pStyle w:val="Doc-text2"/>
        <w:ind w:left="0" w:firstLine="0"/>
      </w:pPr>
    </w:p>
    <w:p w14:paraId="43FFA11E" w14:textId="77777777" w:rsidR="00FB3C58" w:rsidRPr="00954EB5" w:rsidRDefault="00FB3C58" w:rsidP="00954EB5">
      <w:pPr>
        <w:pStyle w:val="Doc-text2"/>
      </w:pPr>
    </w:p>
    <w:p w14:paraId="049EBE32" w14:textId="2C1ED3EC" w:rsidR="00291031" w:rsidRDefault="00F71B71" w:rsidP="00291031">
      <w:pPr>
        <w:pStyle w:val="Doc-title"/>
      </w:pPr>
      <w:hyperlink r:id="rId178"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14D489CC" w:rsidR="00895CE2" w:rsidRDefault="00F71B71" w:rsidP="00895CE2">
      <w:pPr>
        <w:pStyle w:val="Doc-title"/>
      </w:pPr>
      <w:hyperlink r:id="rId179"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7DA67506" w14:textId="77777777" w:rsidR="00895CE2" w:rsidRDefault="00895CE2" w:rsidP="00D66B1C">
      <w:pPr>
        <w:pStyle w:val="Doc-title"/>
      </w:pPr>
    </w:p>
    <w:p w14:paraId="40BEFB52" w14:textId="77A50FC2" w:rsidR="00D359EB" w:rsidRDefault="00D359EB" w:rsidP="00D359E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327C3E2A" w:rsidR="00D66B1C" w:rsidRDefault="00F71B71" w:rsidP="00D66B1C">
      <w:pPr>
        <w:pStyle w:val="Doc-title"/>
      </w:pPr>
      <w:hyperlink r:id="rId180"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lastRenderedPageBreak/>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40FF1562" w:rsidR="004D1009" w:rsidRDefault="00F71B71" w:rsidP="004D1009">
      <w:pPr>
        <w:pStyle w:val="Doc-title"/>
      </w:pPr>
      <w:hyperlink r:id="rId181"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447AE375" w:rsidR="00E02D4E" w:rsidRDefault="00F71B71" w:rsidP="00E02D4E">
      <w:pPr>
        <w:pStyle w:val="Doc-title"/>
      </w:pPr>
      <w:hyperlink r:id="rId182"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77777777" w:rsidR="004D1009" w:rsidRDefault="004D1009" w:rsidP="004D100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2093D97E" w:rsidR="004D1009" w:rsidRDefault="00F71B71" w:rsidP="004D1009">
      <w:pPr>
        <w:pStyle w:val="Doc-title"/>
      </w:pPr>
      <w:hyperlink r:id="rId183"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lastRenderedPageBreak/>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29DDD06B" w:rsidR="005A7341" w:rsidRDefault="00F71B71" w:rsidP="005A7341">
      <w:pPr>
        <w:pStyle w:val="Doc-title"/>
      </w:pPr>
      <w:hyperlink r:id="rId184"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0F4A72AF" w:rsidR="00D66B1C" w:rsidRDefault="00F71B71" w:rsidP="00D66B1C">
      <w:pPr>
        <w:pStyle w:val="Doc-title"/>
      </w:pPr>
      <w:hyperlink r:id="rId185"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62B1E31E" w:rsidR="00D66B1C" w:rsidRDefault="00F71B71" w:rsidP="00D66B1C">
      <w:pPr>
        <w:pStyle w:val="Doc-title"/>
      </w:pPr>
      <w:hyperlink r:id="rId186" w:history="1">
        <w:r>
          <w:rPr>
            <w:rStyle w:val="Hyperlink"/>
          </w:rPr>
          <w:t>R2-2305020</w:t>
        </w:r>
      </w:hyperlink>
      <w:r w:rsidR="00D66B1C">
        <w:tab/>
        <w:t>Configured Grant enhancements for XR</w:t>
      </w:r>
      <w:r w:rsidR="00D66B1C">
        <w:tab/>
        <w:t>ZTE Corporation, Sanechips</w:t>
      </w:r>
      <w:r w:rsidR="00D66B1C">
        <w:tab/>
        <w:t>discussion</w:t>
      </w:r>
    </w:p>
    <w:p w14:paraId="5C8634E1" w14:textId="51C36076" w:rsidR="00D66B1C" w:rsidRDefault="00F71B71" w:rsidP="00D66B1C">
      <w:pPr>
        <w:pStyle w:val="Doc-title"/>
      </w:pPr>
      <w:hyperlink r:id="rId187"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438EF0B5" w:rsidR="00D66B1C" w:rsidRDefault="00F71B71" w:rsidP="00D66B1C">
      <w:pPr>
        <w:pStyle w:val="Doc-title"/>
      </w:pPr>
      <w:hyperlink r:id="rId188"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4B523E8F" w:rsidR="00D66B1C" w:rsidRDefault="00F71B71" w:rsidP="00D66B1C">
      <w:pPr>
        <w:pStyle w:val="Doc-title"/>
      </w:pPr>
      <w:hyperlink r:id="rId189"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2138B564" w:rsidR="00D66B1C" w:rsidRDefault="00F71B71" w:rsidP="00D66B1C">
      <w:pPr>
        <w:pStyle w:val="Doc-title"/>
      </w:pPr>
      <w:hyperlink r:id="rId190"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019899EE" w:rsidR="00D66B1C" w:rsidRDefault="00F71B71" w:rsidP="00D66B1C">
      <w:pPr>
        <w:pStyle w:val="Doc-title"/>
      </w:pPr>
      <w:hyperlink r:id="rId191" w:history="1">
        <w:r>
          <w:rPr>
            <w:rStyle w:val="Hyperlink"/>
          </w:rPr>
          <w:t>R2-2305538</w:t>
        </w:r>
      </w:hyperlink>
      <w:r w:rsidR="00D66B1C">
        <w:tab/>
        <w:t>On Configured Grant enhancements for XR</w:t>
      </w:r>
      <w:r w:rsidR="00D66B1C">
        <w:tab/>
        <w:t>Google Inc.</w:t>
      </w:r>
      <w:r w:rsidR="00D66B1C">
        <w:tab/>
        <w:t>discussion</w:t>
      </w:r>
    </w:p>
    <w:p w14:paraId="1B484100" w14:textId="1227E784" w:rsidR="00D66B1C" w:rsidRDefault="00F71B71" w:rsidP="00D66B1C">
      <w:pPr>
        <w:pStyle w:val="Doc-title"/>
      </w:pPr>
      <w:hyperlink r:id="rId192"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2813244C" w:rsidR="00D66B1C" w:rsidRDefault="00F71B71" w:rsidP="00D66B1C">
      <w:pPr>
        <w:pStyle w:val="Doc-title"/>
      </w:pPr>
      <w:hyperlink r:id="rId193"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6EB70449" w:rsidR="00D66B1C" w:rsidRDefault="00F71B71" w:rsidP="00D66B1C">
      <w:pPr>
        <w:pStyle w:val="Doc-title"/>
      </w:pPr>
      <w:hyperlink r:id="rId194"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60E63ADC" w:rsidR="00D66B1C" w:rsidRPr="003E4945" w:rsidRDefault="00F71B71" w:rsidP="00D66B1C">
      <w:pPr>
        <w:pStyle w:val="Doc-title"/>
      </w:pPr>
      <w:hyperlink r:id="rId195"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1"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5F9724A9" w:rsidR="002F1E27" w:rsidRPr="003E4945" w:rsidRDefault="00F71B71" w:rsidP="002F1E27">
      <w:pPr>
        <w:pStyle w:val="Doc-title"/>
      </w:pPr>
      <w:hyperlink r:id="rId196"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3C1363BB" w:rsidR="00D66B1C" w:rsidRDefault="00F71B71" w:rsidP="00D66B1C">
      <w:pPr>
        <w:pStyle w:val="Doc-title"/>
      </w:pPr>
      <w:hyperlink r:id="rId197"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353CC93C" w:rsidR="00D66B1C" w:rsidRDefault="00F71B71" w:rsidP="00D66B1C">
      <w:pPr>
        <w:pStyle w:val="Doc-title"/>
      </w:pPr>
      <w:hyperlink r:id="rId198"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372DC83E" w:rsidR="00D66B1C" w:rsidRDefault="00F71B71" w:rsidP="00D66B1C">
      <w:pPr>
        <w:pStyle w:val="Doc-title"/>
      </w:pPr>
      <w:hyperlink r:id="rId199"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5C3FAB51" w:rsidR="00D66B1C" w:rsidRDefault="00F71B71" w:rsidP="00D66B1C">
      <w:pPr>
        <w:pStyle w:val="Doc-title"/>
      </w:pPr>
      <w:hyperlink r:id="rId200"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77777777" w:rsidR="00AA5F8E" w:rsidRPr="00AA5F8E" w:rsidRDefault="00AA5F8E"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3FCAABC9" w:rsidR="00485873" w:rsidRDefault="00F71B71" w:rsidP="00485873">
      <w:pPr>
        <w:pStyle w:val="Doc-title"/>
      </w:pPr>
      <w:hyperlink r:id="rId201"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lastRenderedPageBreak/>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t>Focus on P1-2</w:t>
      </w:r>
    </w:p>
    <w:p w14:paraId="72898014" w14:textId="77777777" w:rsidR="00485873" w:rsidRDefault="00485873" w:rsidP="00485873">
      <w:pPr>
        <w:pStyle w:val="Doc-text2"/>
      </w:pPr>
    </w:p>
    <w:p w14:paraId="68465C9E" w14:textId="55DBBD8E" w:rsidR="00151C5F" w:rsidRDefault="00F71B71" w:rsidP="00151C5F">
      <w:pPr>
        <w:pStyle w:val="Doc-title"/>
      </w:pPr>
      <w:hyperlink r:id="rId202"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489DCBD6" w:rsidR="00CE5896" w:rsidRDefault="008773BA" w:rsidP="008773BA">
      <w:pPr>
        <w:pStyle w:val="Agreement"/>
      </w:pPr>
      <w:r>
        <w:t>Offline 201 (Samsung): LS to SA5</w:t>
      </w:r>
    </w:p>
    <w:p w14:paraId="68A1B31F" w14:textId="77777777" w:rsidR="008773BA" w:rsidRPr="008773BA" w:rsidRDefault="008773BA" w:rsidP="008773BA">
      <w:pPr>
        <w:pStyle w:val="Doc-text2"/>
      </w:pPr>
    </w:p>
    <w:p w14:paraId="7DE2CAAA" w14:textId="149116DD" w:rsidR="00C46E5D" w:rsidRDefault="00C46E5D" w:rsidP="00151C5F">
      <w:pPr>
        <w:pStyle w:val="Doc-text2"/>
      </w:pPr>
      <w:r>
        <w:t>-</w:t>
      </w:r>
      <w:r>
        <w:tab/>
        <w:t xml:space="preserve">QC thinks AL is already aware of the geographic area so could do the checking, but not sure RAN2 can decide on AL. Ericsson thinks AL solution requires addition of PLMN/TA to the </w:t>
      </w:r>
      <w:r>
        <w:lastRenderedPageBreak/>
        <w:t>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77777777" w:rsidR="00EA0DDB" w:rsidRPr="00EA0DDB" w:rsidRDefault="00EA0DDB" w:rsidP="00EA0DDB">
      <w:pPr>
        <w:pStyle w:val="Doc-text2"/>
        <w:rPr>
          <w:lang w:val="en-US"/>
        </w:rPr>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0F913C6C" w:rsidR="00D66B1C" w:rsidRDefault="00F71B71" w:rsidP="00D66B1C">
      <w:pPr>
        <w:pStyle w:val="Doc-title"/>
      </w:pPr>
      <w:hyperlink r:id="rId203"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6C7B373A" w:rsidR="00485873" w:rsidRDefault="00F71B71" w:rsidP="00485873">
      <w:pPr>
        <w:pStyle w:val="Doc-title"/>
      </w:pPr>
      <w:hyperlink r:id="rId204"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lastRenderedPageBreak/>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468AC115" w:rsidR="00C36681" w:rsidRDefault="00F71B71" w:rsidP="00C36681">
      <w:pPr>
        <w:pStyle w:val="Doc-title"/>
      </w:pPr>
      <w:hyperlink r:id="rId205"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lastRenderedPageBreak/>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76745481" w:rsidR="00C42947" w:rsidRDefault="00F71B71" w:rsidP="00C42947">
      <w:pPr>
        <w:pStyle w:val="Doc-title"/>
      </w:pPr>
      <w:hyperlink r:id="rId206"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760112A8" w:rsidR="00C42947" w:rsidRDefault="00F71B71" w:rsidP="00C42947">
      <w:pPr>
        <w:pStyle w:val="Doc-title"/>
      </w:pPr>
      <w:hyperlink r:id="rId207"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41E56B0A" w:rsidR="00C36681" w:rsidRDefault="00F71B71" w:rsidP="00C36681">
      <w:pPr>
        <w:pStyle w:val="Doc-title"/>
      </w:pPr>
      <w:hyperlink r:id="rId208"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347FEBB6" w:rsidR="00C36681" w:rsidRDefault="00F71B71" w:rsidP="00C36681">
      <w:pPr>
        <w:pStyle w:val="Doc-title"/>
      </w:pPr>
      <w:hyperlink r:id="rId209"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23D5DAD4" w:rsidR="00C36681" w:rsidRDefault="00F71B71" w:rsidP="00C36681">
      <w:pPr>
        <w:pStyle w:val="Doc-title"/>
      </w:pPr>
      <w:hyperlink r:id="rId210"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004B34FF" w:rsidR="004C3EF0" w:rsidRDefault="00F71B71" w:rsidP="004C3EF0">
      <w:pPr>
        <w:pStyle w:val="Doc-title"/>
      </w:pPr>
      <w:hyperlink r:id="rId211"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4FF8489D" w:rsidR="00784135" w:rsidRDefault="00F71B71" w:rsidP="00784135">
      <w:pPr>
        <w:pStyle w:val="Doc-title"/>
      </w:pPr>
      <w:hyperlink r:id="rId212"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lastRenderedPageBreak/>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75EEBC9F" w:rsidR="001308AE" w:rsidRDefault="00F71B71" w:rsidP="001308AE">
      <w:pPr>
        <w:pStyle w:val="Doc-title"/>
      </w:pPr>
      <w:hyperlink r:id="rId213"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714DC0A6" w:rsidR="001308AE" w:rsidRDefault="00F71B71" w:rsidP="001308AE">
      <w:pPr>
        <w:pStyle w:val="Doc-title"/>
      </w:pPr>
      <w:hyperlink r:id="rId214"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1EFDA6AE" w:rsidR="00986745" w:rsidRDefault="00F71B71" w:rsidP="00986745">
      <w:pPr>
        <w:pStyle w:val="Doc-title"/>
      </w:pPr>
      <w:hyperlink r:id="rId215"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lastRenderedPageBreak/>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77777777" w:rsidR="00E657CA" w:rsidRDefault="00E657CA"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7EB2FFC6" w:rsidR="00D66B1C" w:rsidRDefault="00F71B71" w:rsidP="00D66B1C">
      <w:pPr>
        <w:pStyle w:val="Doc-title"/>
      </w:pPr>
      <w:hyperlink r:id="rId216"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0D812D0A" w:rsidR="00D66B1C" w:rsidRDefault="00F71B71" w:rsidP="00D66B1C">
      <w:pPr>
        <w:pStyle w:val="Doc-title"/>
      </w:pPr>
      <w:hyperlink r:id="rId217"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5DFD9AC1" w:rsidR="00E657CA" w:rsidRPr="00E657CA" w:rsidRDefault="00F71B71" w:rsidP="001308AE">
      <w:pPr>
        <w:pStyle w:val="Doc-title"/>
      </w:pPr>
      <w:hyperlink r:id="rId218"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53E6ED68" w:rsidR="00D66B1C" w:rsidRDefault="00F71B71" w:rsidP="00D66B1C">
      <w:pPr>
        <w:pStyle w:val="Doc-title"/>
      </w:pPr>
      <w:hyperlink r:id="rId219"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7EB4312F" w:rsidR="00D66B1C" w:rsidRPr="003E4945" w:rsidRDefault="00F71B71" w:rsidP="00D66B1C">
      <w:pPr>
        <w:pStyle w:val="Doc-title"/>
      </w:pPr>
      <w:hyperlink r:id="rId220"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72E241BB" w:rsidR="00C3703D" w:rsidRDefault="00F71B71" w:rsidP="00C3703D">
      <w:pPr>
        <w:pStyle w:val="Doc-title"/>
      </w:pPr>
      <w:hyperlink r:id="rId221"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C97C3C0" w:rsidR="00C3703D" w:rsidRP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1C37648C" w14:textId="77777777" w:rsidR="00203751" w:rsidRPr="00C3703D" w:rsidRDefault="00203751" w:rsidP="00203751">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14191BBD" w14:textId="77777777" w:rsidR="00203751" w:rsidRPr="00C3703D" w:rsidRDefault="00203751" w:rsidP="00203751">
      <w:pPr>
        <w:pStyle w:val="Doc-text2"/>
        <w:rPr>
          <w:i/>
          <w:iCs/>
        </w:rPr>
      </w:pPr>
      <w:r w:rsidRPr="00C3703D">
        <w:rPr>
          <w:i/>
          <w:iCs/>
        </w:rPr>
        <w:t>Proposal 6: In the case both SRB4 and SRB5 are configured, the network can explicitly indicate SRB switching.</w:t>
      </w:r>
    </w:p>
    <w:p w14:paraId="3BE96EE1" w14:textId="77777777" w:rsidR="00203751" w:rsidRDefault="00203751" w:rsidP="00C3703D">
      <w:pPr>
        <w:pStyle w:val="Doc-text2"/>
        <w:rPr>
          <w:i/>
          <w:iCs/>
        </w:rPr>
      </w:pPr>
    </w:p>
    <w:p w14:paraId="20D72B42" w14:textId="6EB8A045" w:rsidR="00C3703D" w:rsidRPr="00C3703D" w:rsidRDefault="00C3703D" w:rsidP="00C3703D">
      <w:pPr>
        <w:pStyle w:val="Doc-text2"/>
        <w:rPr>
          <w:i/>
          <w:iCs/>
        </w:rPr>
      </w:pPr>
      <w:r w:rsidRPr="00C3703D">
        <w:rPr>
          <w:i/>
          <w:iCs/>
        </w:rPr>
        <w:lastRenderedPageBreak/>
        <w:t>Proposal 2: For NR-DC, if SRB5 is not configured, whether MN directly forwards the received encapsulated QoE reports to the MCE or to the SN depends on RAN3’s decision.</w:t>
      </w:r>
    </w:p>
    <w:p w14:paraId="082A3243" w14:textId="77777777" w:rsidR="00C3703D" w:rsidRP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55D6DF6C" w14:textId="77777777" w:rsidR="00C3703D" w:rsidRPr="00C3703D" w:rsidRDefault="00C3703D" w:rsidP="00C3703D">
      <w:pPr>
        <w:pStyle w:val="Doc-text2"/>
        <w:rPr>
          <w:i/>
          <w:iCs/>
        </w:rPr>
      </w:pPr>
      <w:r w:rsidRPr="00C3703D">
        <w:rPr>
          <w:i/>
          <w:iCs/>
        </w:rPr>
        <w:t>Proposal 4: For NR-DC, MN splits RRC IDs and assigns them to the SN for QoE configuring to the UE.</w:t>
      </w: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0EF5CBC3" w:rsidR="00971686" w:rsidRDefault="00F71B71" w:rsidP="00971686">
      <w:pPr>
        <w:pStyle w:val="Doc-title"/>
      </w:pPr>
      <w:hyperlink r:id="rId222"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07F8356C" w:rsidR="00D66B1C" w:rsidRDefault="00F71B71" w:rsidP="00D66B1C">
      <w:pPr>
        <w:pStyle w:val="Doc-title"/>
      </w:pPr>
      <w:hyperlink r:id="rId223"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lastRenderedPageBreak/>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228E839C" w:rsidR="00E73D6B" w:rsidRDefault="00F71B71" w:rsidP="00E73D6B">
      <w:pPr>
        <w:pStyle w:val="Doc-title"/>
      </w:pPr>
      <w:hyperlink r:id="rId224"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717A2722" w:rsidR="00E73D6B" w:rsidRDefault="00F71B71" w:rsidP="00E73D6B">
      <w:pPr>
        <w:pStyle w:val="Doc-title"/>
      </w:pPr>
      <w:hyperlink r:id="rId225"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3B381F9B" w:rsidR="00D66B1C" w:rsidRDefault="00F71B71" w:rsidP="00D66B1C">
      <w:pPr>
        <w:pStyle w:val="Doc-title"/>
      </w:pPr>
      <w:hyperlink r:id="rId226"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78448DA5" w:rsidR="00D66B1C" w:rsidRDefault="00F71B71" w:rsidP="00D66B1C">
      <w:pPr>
        <w:pStyle w:val="Doc-title"/>
      </w:pPr>
      <w:hyperlink r:id="rId227"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45ACD8B6" w:rsidR="00D66B1C" w:rsidRDefault="00F71B71" w:rsidP="00D66B1C">
      <w:pPr>
        <w:pStyle w:val="Doc-title"/>
      </w:pPr>
      <w:hyperlink r:id="rId228"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51398795" w:rsidR="00D66B1C" w:rsidRDefault="00F71B71" w:rsidP="00D66B1C">
      <w:pPr>
        <w:pStyle w:val="Doc-title"/>
      </w:pPr>
      <w:hyperlink r:id="rId229"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7D9FBA01" w:rsidR="00D66B1C" w:rsidRDefault="00F71B71" w:rsidP="00D66B1C">
      <w:pPr>
        <w:pStyle w:val="Doc-title"/>
      </w:pPr>
      <w:hyperlink r:id="rId230"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4CC40EFC" w:rsidR="00D66B1C" w:rsidRDefault="00F71B71" w:rsidP="00D66B1C">
      <w:pPr>
        <w:pStyle w:val="Doc-title"/>
      </w:pPr>
      <w:hyperlink r:id="rId231"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1"/>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32"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2" w:name="_Hlk132533511"/>
    </w:p>
    <w:p w14:paraId="719934A5" w14:textId="77777777" w:rsidR="00E20C8E" w:rsidRPr="00AD0FDA" w:rsidRDefault="00E20C8E" w:rsidP="00653414">
      <w:pPr>
        <w:pStyle w:val="Comments"/>
        <w:rPr>
          <w:i w:val="0"/>
          <w:iCs/>
        </w:rPr>
      </w:pPr>
    </w:p>
    <w:bookmarkEnd w:id="22"/>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749D8017" w:rsidR="00236177" w:rsidRPr="00AD0FDA" w:rsidRDefault="00236177" w:rsidP="00236177">
      <w:pPr>
        <w:spacing w:before="240" w:after="60"/>
        <w:outlineLvl w:val="8"/>
        <w:rPr>
          <w:b/>
        </w:rPr>
      </w:pPr>
      <w:r w:rsidRPr="00AD0FDA">
        <w:rPr>
          <w:b/>
        </w:rPr>
        <w:t>Agreed documents ()</w:t>
      </w:r>
    </w:p>
    <w:p w14:paraId="43337F61" w14:textId="3400FA03" w:rsidR="004134BD" w:rsidRDefault="004134BD" w:rsidP="004134BD">
      <w:pPr>
        <w:pStyle w:val="Doc-title"/>
        <w:rPr>
          <w:i/>
          <w:iCs/>
          <w:sz w:val="18"/>
          <w:szCs w:val="22"/>
        </w:rPr>
      </w:pPr>
      <w:r w:rsidRPr="00AD0FDA">
        <w:rPr>
          <w:i/>
          <w:iCs/>
          <w:sz w:val="18"/>
          <w:szCs w:val="22"/>
        </w:rPr>
        <w:t>4.1: LTE legacy ()</w:t>
      </w:r>
    </w:p>
    <w:p w14:paraId="248408AD" w14:textId="77777777" w:rsidR="00D66B1C" w:rsidRPr="00D66B1C" w:rsidRDefault="00D66B1C" w:rsidP="00D66B1C">
      <w:pPr>
        <w:pStyle w:val="Doc-text2"/>
        <w:ind w:left="0" w:firstLine="0"/>
      </w:pPr>
    </w:p>
    <w:p w14:paraId="4B5BA81C" w14:textId="0BE4C61F" w:rsidR="00236177" w:rsidRPr="00AD0FDA" w:rsidRDefault="00236177" w:rsidP="00236177">
      <w:pPr>
        <w:spacing w:before="240" w:after="60"/>
        <w:outlineLvl w:val="8"/>
        <w:rPr>
          <w:color w:val="000000"/>
        </w:rPr>
      </w:pPr>
      <w:r w:rsidRPr="00AD0FDA">
        <w:rPr>
          <w:b/>
        </w:rPr>
        <w:lastRenderedPageBreak/>
        <w:t>Endorsed</w:t>
      </w:r>
      <w:r w:rsidRPr="00AD0FDA">
        <w:rPr>
          <w:b/>
          <w:color w:val="000000"/>
        </w:rPr>
        <w:t xml:space="preserve"> (</w:t>
      </w:r>
      <w:r w:rsidR="0025100E">
        <w:rPr>
          <w:b/>
          <w:color w:val="000000"/>
        </w:rPr>
        <w:t>4</w:t>
      </w:r>
      <w:r w:rsidRPr="00AD0FDA">
        <w:rPr>
          <w:b/>
          <w:color w:val="000000"/>
        </w:rPr>
        <w:t>)</w:t>
      </w:r>
    </w:p>
    <w:p w14:paraId="0494B7BD" w14:textId="32ED2FC3"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p>
    <w:p w14:paraId="539FCC5A" w14:textId="77777777" w:rsidR="001927A5" w:rsidRPr="00AD0FDA" w:rsidRDefault="001927A5" w:rsidP="00D66B1C">
      <w:pPr>
        <w:pStyle w:val="Doc-text2"/>
        <w:ind w:left="0" w:firstLine="0"/>
      </w:pPr>
    </w:p>
    <w:p w14:paraId="1E678637" w14:textId="4E78725D"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p>
    <w:p w14:paraId="410A46BB" w14:textId="77777777" w:rsidR="001927A5" w:rsidRPr="00AD0FDA" w:rsidRDefault="001927A5" w:rsidP="00D66B1C">
      <w:pPr>
        <w:pStyle w:val="Doc-text2"/>
        <w:ind w:left="0" w:firstLine="0"/>
      </w:pPr>
    </w:p>
    <w:p w14:paraId="000F4573" w14:textId="488FCB2F"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D61068" w:rsidRPr="00AD0FDA">
        <w:rPr>
          <w:b/>
          <w:color w:val="000000"/>
        </w:rPr>
        <w:t>2</w:t>
      </w:r>
      <w:r w:rsidRPr="00AD0FDA">
        <w:rPr>
          <w:b/>
          <w:color w:val="000000"/>
        </w:rPr>
        <w:t>)</w:t>
      </w:r>
    </w:p>
    <w:p w14:paraId="10E13337" w14:textId="7DC83CE9" w:rsidR="00451A11" w:rsidRPr="00AD0FDA" w:rsidRDefault="00451A11" w:rsidP="00451A11">
      <w:pPr>
        <w:pStyle w:val="Doc-title"/>
        <w:rPr>
          <w:i/>
          <w:iCs/>
          <w:sz w:val="18"/>
          <w:szCs w:val="22"/>
        </w:rPr>
      </w:pPr>
      <w:r w:rsidRPr="00AD0FDA">
        <w:rPr>
          <w:i/>
          <w:iCs/>
          <w:sz w:val="18"/>
          <w:szCs w:val="22"/>
        </w:rPr>
        <w:t>7.5: Rel-18 XR enhancements ()</w:t>
      </w:r>
    </w:p>
    <w:p w14:paraId="3422E9E7" w14:textId="77777777" w:rsidR="00451A11" w:rsidRDefault="00451A11" w:rsidP="00451A11">
      <w:pPr>
        <w:pStyle w:val="Doc-title"/>
        <w:rPr>
          <w:i/>
          <w:iCs/>
          <w:sz w:val="18"/>
          <w:szCs w:val="22"/>
        </w:rPr>
      </w:pPr>
    </w:p>
    <w:p w14:paraId="7F585FFF" w14:textId="05D5C2C4" w:rsidR="00451A11" w:rsidRPr="00AD0FDA" w:rsidRDefault="00451A11" w:rsidP="00451A11">
      <w:pPr>
        <w:pStyle w:val="Doc-title"/>
        <w:rPr>
          <w:i/>
          <w:iCs/>
          <w:sz w:val="18"/>
          <w:szCs w:val="22"/>
        </w:rPr>
      </w:pPr>
      <w:r w:rsidRPr="00AD0FDA">
        <w:rPr>
          <w:i/>
          <w:iCs/>
          <w:sz w:val="18"/>
          <w:szCs w:val="22"/>
        </w:rPr>
        <w:t>7.14: Rel-18 QoE enhancements ()</w:t>
      </w:r>
    </w:p>
    <w:p w14:paraId="3118223A" w14:textId="77777777" w:rsidR="00451A11" w:rsidRPr="00451A11" w:rsidRDefault="00451A11" w:rsidP="00D66B1C">
      <w:pPr>
        <w:pStyle w:val="Doc-text2"/>
        <w:ind w:left="0" w:firstLine="0"/>
      </w:pPr>
    </w:p>
    <w:p w14:paraId="330363D1" w14:textId="77777777" w:rsidR="00B0577C" w:rsidRPr="00AD0FDA" w:rsidRDefault="00B0577C" w:rsidP="00264BA0">
      <w:pPr>
        <w:pStyle w:val="Doc-text2"/>
        <w:ind w:left="0" w:firstLine="0"/>
      </w:pPr>
    </w:p>
    <w:p w14:paraId="7DF3813C" w14:textId="5647B237" w:rsidR="00236177" w:rsidRPr="00AD0FDA" w:rsidRDefault="00236177" w:rsidP="00236177">
      <w:pPr>
        <w:spacing w:before="240" w:after="60"/>
        <w:outlineLvl w:val="8"/>
        <w:rPr>
          <w:b/>
        </w:rPr>
      </w:pPr>
      <w:bookmarkStart w:id="23" w:name="_Hlk94034925"/>
      <w:r w:rsidRPr="00AD0FDA">
        <w:rPr>
          <w:b/>
        </w:rPr>
        <w:t>Post-meeting email discussions (short, CR</w:t>
      </w:r>
      <w:r w:rsidR="00B97815" w:rsidRPr="00AD0FDA">
        <w:rPr>
          <w:b/>
        </w:rPr>
        <w:t>/LS</w:t>
      </w:r>
      <w:r w:rsidRPr="00AD0FDA">
        <w:rPr>
          <w:b/>
        </w:rPr>
        <w:t xml:space="preserve"> finalization) ()</w:t>
      </w:r>
    </w:p>
    <w:p w14:paraId="5C8454F3" w14:textId="28194A19" w:rsidR="00B97815" w:rsidRDefault="00B97815" w:rsidP="001927A5"/>
    <w:p w14:paraId="6D3C566E" w14:textId="52BE4F55" w:rsidR="00C228D8" w:rsidRDefault="00C228D8" w:rsidP="001927A5"/>
    <w:p w14:paraId="3969641F" w14:textId="77777777" w:rsidR="00C228D8" w:rsidRPr="00AD0FDA" w:rsidRDefault="00C228D8" w:rsidP="00C228D8">
      <w:pPr>
        <w:spacing w:before="240" w:after="60"/>
        <w:outlineLvl w:val="8"/>
        <w:rPr>
          <w:b/>
        </w:rPr>
      </w:pPr>
      <w:r w:rsidRPr="00AD0FDA">
        <w:rPr>
          <w:b/>
        </w:rPr>
        <w:t>Post-meeting email discussions (long</w:t>
      </w:r>
      <w:r>
        <w:rPr>
          <w:b/>
        </w:rPr>
        <w:t>, from RAN2#121bis</w:t>
      </w:r>
      <w:r w:rsidRPr="00AD0FDA">
        <w:rPr>
          <w:b/>
        </w:rPr>
        <w:t>) ()</w:t>
      </w:r>
    </w:p>
    <w:p w14:paraId="69F6528F" w14:textId="77777777" w:rsidR="00C228D8" w:rsidRPr="00AD0FDA" w:rsidRDefault="00C228D8" w:rsidP="001927A5"/>
    <w:bookmarkEnd w:id="23"/>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6C6A6A9"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vivo)</w:t>
      </w:r>
    </w:p>
    <w:p w14:paraId="412C3A8B" w14:textId="77777777" w:rsidR="00E925DD" w:rsidRPr="00AD0FDA" w:rsidRDefault="00E925DD" w:rsidP="00E925DD">
      <w:pPr>
        <w:pStyle w:val="EmailDiscussion2"/>
      </w:pPr>
      <w:r w:rsidRPr="00AD0FDA">
        <w:tab/>
        <w:t xml:space="preserve">Scope: Update running Stage-2 CR based on agreements in this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5F466A5"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NN)</w:t>
      </w:r>
    </w:p>
    <w:p w14:paraId="5C39952C" w14:textId="77777777" w:rsidR="00E925DD" w:rsidRPr="00AD0FDA" w:rsidRDefault="00E925DD" w:rsidP="00E925DD">
      <w:pPr>
        <w:pStyle w:val="EmailDiscussion2"/>
      </w:pPr>
      <w:r w:rsidRPr="00AD0FDA">
        <w:tab/>
        <w:t xml:space="preserve">Scope: Update running RRC CR based on agreements in this 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33"/>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F1D64" w14:textId="77777777" w:rsidR="00C07E32" w:rsidRDefault="00C07E32">
      <w:r>
        <w:separator/>
      </w:r>
    </w:p>
    <w:p w14:paraId="2A17623E" w14:textId="77777777" w:rsidR="00C07E32" w:rsidRDefault="00C07E32"/>
  </w:endnote>
  <w:endnote w:type="continuationSeparator" w:id="0">
    <w:p w14:paraId="24CCFA28" w14:textId="77777777" w:rsidR="00C07E32" w:rsidRDefault="00C07E32">
      <w:r>
        <w:continuationSeparator/>
      </w:r>
    </w:p>
    <w:p w14:paraId="66A587C0" w14:textId="77777777" w:rsidR="00C07E32" w:rsidRDefault="00C07E32"/>
  </w:endnote>
  <w:endnote w:type="continuationNotice" w:id="1">
    <w:p w14:paraId="317D5AFB" w14:textId="77777777" w:rsidR="00C07E32" w:rsidRDefault="00C07E3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D20FF" w14:textId="77777777" w:rsidR="00C07E32" w:rsidRDefault="00C07E32">
      <w:r>
        <w:separator/>
      </w:r>
    </w:p>
    <w:p w14:paraId="1AC79C66" w14:textId="77777777" w:rsidR="00C07E32" w:rsidRDefault="00C07E32"/>
  </w:footnote>
  <w:footnote w:type="continuationSeparator" w:id="0">
    <w:p w14:paraId="653753F7" w14:textId="77777777" w:rsidR="00C07E32" w:rsidRDefault="00C07E32">
      <w:r>
        <w:continuationSeparator/>
      </w:r>
    </w:p>
    <w:p w14:paraId="169D07B8" w14:textId="77777777" w:rsidR="00C07E32" w:rsidRDefault="00C07E32"/>
  </w:footnote>
  <w:footnote w:type="continuationNotice" w:id="1">
    <w:p w14:paraId="5DF84CEA" w14:textId="77777777" w:rsidR="00C07E32" w:rsidRDefault="00C07E32">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6"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0"/>
  </w:num>
  <w:num w:numId="2" w16cid:durableId="107509118">
    <w:abstractNumId w:val="36"/>
  </w:num>
  <w:num w:numId="3" w16cid:durableId="742799096">
    <w:abstractNumId w:val="11"/>
  </w:num>
  <w:num w:numId="4" w16cid:durableId="321013292">
    <w:abstractNumId w:val="37"/>
  </w:num>
  <w:num w:numId="5" w16cid:durableId="1143742654">
    <w:abstractNumId w:val="21"/>
  </w:num>
  <w:num w:numId="6" w16cid:durableId="1236361299">
    <w:abstractNumId w:val="0"/>
  </w:num>
  <w:num w:numId="7" w16cid:durableId="276327915">
    <w:abstractNumId w:val="22"/>
  </w:num>
  <w:num w:numId="8" w16cid:durableId="726412896">
    <w:abstractNumId w:val="18"/>
  </w:num>
  <w:num w:numId="9" w16cid:durableId="1199974566">
    <w:abstractNumId w:val="10"/>
  </w:num>
  <w:num w:numId="10" w16cid:durableId="605503660">
    <w:abstractNumId w:val="9"/>
  </w:num>
  <w:num w:numId="11" w16cid:durableId="1039088135">
    <w:abstractNumId w:val="8"/>
  </w:num>
  <w:num w:numId="12" w16cid:durableId="1661496704">
    <w:abstractNumId w:val="3"/>
  </w:num>
  <w:num w:numId="13" w16cid:durableId="346055408">
    <w:abstractNumId w:val="25"/>
  </w:num>
  <w:num w:numId="14" w16cid:durableId="1556358708">
    <w:abstractNumId w:val="29"/>
  </w:num>
  <w:num w:numId="15" w16cid:durableId="1399669963">
    <w:abstractNumId w:val="16"/>
  </w:num>
  <w:num w:numId="16" w16cid:durableId="1587768938">
    <w:abstractNumId w:val="23"/>
  </w:num>
  <w:num w:numId="17" w16cid:durableId="656613741">
    <w:abstractNumId w:val="13"/>
  </w:num>
  <w:num w:numId="18" w16cid:durableId="114446046">
    <w:abstractNumId w:val="15"/>
  </w:num>
  <w:num w:numId="19" w16cid:durableId="1425613485">
    <w:abstractNumId w:val="6"/>
  </w:num>
  <w:num w:numId="20" w16cid:durableId="53086452">
    <w:abstractNumId w:val="12"/>
  </w:num>
  <w:num w:numId="21" w16cid:durableId="419065256">
    <w:abstractNumId w:val="34"/>
  </w:num>
  <w:num w:numId="22" w16cid:durableId="250968610">
    <w:abstractNumId w:val="17"/>
  </w:num>
  <w:num w:numId="23" w16cid:durableId="1312097795">
    <w:abstractNumId w:val="14"/>
  </w:num>
  <w:num w:numId="24" w16cid:durableId="1672565319">
    <w:abstractNumId w:val="2"/>
  </w:num>
  <w:num w:numId="25" w16cid:durableId="746269473">
    <w:abstractNumId w:val="19"/>
  </w:num>
  <w:num w:numId="26" w16cid:durableId="1414624809">
    <w:abstractNumId w:val="20"/>
  </w:num>
  <w:num w:numId="27" w16cid:durableId="1580171030">
    <w:abstractNumId w:val="5"/>
  </w:num>
  <w:num w:numId="28" w16cid:durableId="942035717">
    <w:abstractNumId w:val="32"/>
  </w:num>
  <w:num w:numId="29" w16cid:durableId="828448226">
    <w:abstractNumId w:val="24"/>
  </w:num>
  <w:num w:numId="30" w16cid:durableId="325986582">
    <w:abstractNumId w:val="28"/>
  </w:num>
  <w:num w:numId="31" w16cid:durableId="1579901568">
    <w:abstractNumId w:val="1"/>
  </w:num>
  <w:num w:numId="32" w16cid:durableId="467209061">
    <w:abstractNumId w:val="35"/>
  </w:num>
  <w:num w:numId="33" w16cid:durableId="1444183067">
    <w:abstractNumId w:val="4"/>
  </w:num>
  <w:num w:numId="34" w16cid:durableId="1704013199">
    <w:abstractNumId w:val="33"/>
  </w:num>
  <w:num w:numId="35" w16cid:durableId="2027365217">
    <w:abstractNumId w:val="31"/>
  </w:num>
  <w:num w:numId="36" w16cid:durableId="2055157432">
    <w:abstractNumId w:val="27"/>
  </w:num>
  <w:num w:numId="37" w16cid:durableId="1876848382">
    <w:abstractNumId w:val="37"/>
  </w:num>
  <w:num w:numId="38" w16cid:durableId="1337271305">
    <w:abstractNumId w:val="37"/>
  </w:num>
  <w:num w:numId="39" w16cid:durableId="914969998">
    <w:abstractNumId w:val="21"/>
  </w:num>
  <w:num w:numId="40" w16cid:durableId="1821118614">
    <w:abstractNumId w:val="37"/>
  </w:num>
  <w:num w:numId="41" w16cid:durableId="108597920">
    <w:abstractNumId w:val="37"/>
  </w:num>
  <w:num w:numId="42" w16cid:durableId="1895659302">
    <w:abstractNumId w:val="21"/>
  </w:num>
  <w:num w:numId="43" w16cid:durableId="2040860991">
    <w:abstractNumId w:val="37"/>
  </w:num>
  <w:num w:numId="44" w16cid:durableId="503283565">
    <w:abstractNumId w:val="37"/>
  </w:num>
  <w:num w:numId="45" w16cid:durableId="1609435955">
    <w:abstractNumId w:val="38"/>
  </w:num>
  <w:num w:numId="46" w16cid:durableId="35198701">
    <w:abstractNumId w:val="7"/>
  </w:num>
  <w:num w:numId="47" w16cid:durableId="2136637197">
    <w:abstractNumId w:val="39"/>
  </w:num>
  <w:num w:numId="48" w16cid:durableId="1133672208">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60"/>
    <w:rsid w:val="001A433D"/>
    <w:rsid w:val="001A4345"/>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A3"/>
    <w:rsid w:val="00225DBA"/>
    <w:rsid w:val="00225DE4"/>
    <w:rsid w:val="00225DF9"/>
    <w:rsid w:val="00225E7C"/>
    <w:rsid w:val="00225F73"/>
    <w:rsid w:val="0022600F"/>
    <w:rsid w:val="002261AC"/>
    <w:rsid w:val="002261B8"/>
    <w:rsid w:val="002263A5"/>
    <w:rsid w:val="002263CD"/>
    <w:rsid w:val="00226411"/>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318"/>
    <w:rsid w:val="009643CA"/>
    <w:rsid w:val="0096447B"/>
    <w:rsid w:val="0096449B"/>
    <w:rsid w:val="0096450B"/>
    <w:rsid w:val="009646D1"/>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32"/>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2/Docs/R2-2305149.zip" TargetMode="External"/><Relationship Id="rId21" Type="http://schemas.openxmlformats.org/officeDocument/2006/relationships/hyperlink" Target="https://www.3gpp.org/ftp/TSG_RAN/WG2_RL2/TSGR2_122/Docs/R2-2305077.zip" TargetMode="External"/><Relationship Id="rId42" Type="http://schemas.openxmlformats.org/officeDocument/2006/relationships/hyperlink" Target="https://www.3gpp.org/ftp/TSG_RAN/WG2_RL2/TSGR2_122/Docs/R2-2305654.zip" TargetMode="External"/><Relationship Id="rId63" Type="http://schemas.openxmlformats.org/officeDocument/2006/relationships/hyperlink" Target="https://www.3gpp.org/ftp/TSG_RAN/WG2_RL2/TSGR2_122/Docs/R2-2305634.zip" TargetMode="External"/><Relationship Id="rId84" Type="http://schemas.openxmlformats.org/officeDocument/2006/relationships/hyperlink" Target="https://www.3gpp.org/ftp/TSG_RAN/WG2_RL2/TSGR2_122/Docs/R2-2305684.zip" TargetMode="External"/><Relationship Id="rId138" Type="http://schemas.openxmlformats.org/officeDocument/2006/relationships/hyperlink" Target="https://www.3gpp.org/ftp/TSG_RAN/WG2_RL2/TSGR2_122/Docs/R2-2305514.zip" TargetMode="External"/><Relationship Id="rId159" Type="http://schemas.openxmlformats.org/officeDocument/2006/relationships/hyperlink" Target="https://www.3gpp.org/ftp/TSG_RAN/WG2_RL2/TSGR2_122/Docs/R2-2305074.zip" TargetMode="External"/><Relationship Id="rId170" Type="http://schemas.openxmlformats.org/officeDocument/2006/relationships/hyperlink" Target="https://www.3gpp.org/ftp/TSG_RAN/WG2_RL2/TSGR2_122/Docs/R2-2303303.zip" TargetMode="External"/><Relationship Id="rId191" Type="http://schemas.openxmlformats.org/officeDocument/2006/relationships/hyperlink" Target="https://www.3gpp.org/ftp/TSG_RAN/WG2_RL2/TSGR2_122/Docs/R2-2305538.zip" TargetMode="External"/><Relationship Id="rId205" Type="http://schemas.openxmlformats.org/officeDocument/2006/relationships/hyperlink" Target="https://www.3gpp.org/ftp/TSG_RAN/WG2_RL2/TSGR2_122/Docs/R2-2305606.zip" TargetMode="External"/><Relationship Id="rId226" Type="http://schemas.openxmlformats.org/officeDocument/2006/relationships/hyperlink" Target="https://www.3gpp.org/ftp/TSG_RAN/WG2_RL2/TSGR2_122/Docs/R2-2305479.zip" TargetMode="External"/><Relationship Id="rId107" Type="http://schemas.openxmlformats.org/officeDocument/2006/relationships/hyperlink" Target="https://www.3gpp.org/ftp/TSG_RAN/WG2_RL2/TSGR2_122/Docs/R2-2305543.zip" TargetMode="External"/><Relationship Id="rId11" Type="http://schemas.openxmlformats.org/officeDocument/2006/relationships/footnotes" Target="footnotes.xml"/><Relationship Id="rId32" Type="http://schemas.openxmlformats.org/officeDocument/2006/relationships/hyperlink" Target="https://www.3gpp.org/ftp/TSG_RAN/WG2_RL2/TSGR2_122/Docs/R2-2304709.zip" TargetMode="External"/><Relationship Id="rId53" Type="http://schemas.openxmlformats.org/officeDocument/2006/relationships/hyperlink" Target="https://www.3gpp.org/ftp/TSG_RAN/WG2_RL2/TSGR2_122/Docs/R2-2306563.zip" TargetMode="External"/><Relationship Id="rId74" Type="http://schemas.openxmlformats.org/officeDocument/2006/relationships/hyperlink" Target="https://www.3gpp.org/ftp/TSG_RAN/WG2_RL2/TSGR2_122/Docs/R2-2304967.zip" TargetMode="External"/><Relationship Id="rId128" Type="http://schemas.openxmlformats.org/officeDocument/2006/relationships/hyperlink" Target="https://www.3gpp.org/ftp/TSG_RAN/WG2_RL2/TSGR2_122/Docs/R2-2304861.zip" TargetMode="External"/><Relationship Id="rId149" Type="http://schemas.openxmlformats.org/officeDocument/2006/relationships/hyperlink" Target="https://www.3gpp.org/ftp/TSG_RAN/WG2_RL2/TSGR2_122/Docs/R2-2305019.zip" TargetMode="External"/><Relationship Id="rId5" Type="http://schemas.openxmlformats.org/officeDocument/2006/relationships/customXml" Target="../customXml/item5.xml"/><Relationship Id="rId95" Type="http://schemas.openxmlformats.org/officeDocument/2006/relationships/hyperlink" Target="https://www.3gpp.org/ftp/TSG_RAN/WG2_RL2/TSGR2_122/Docs/R2-2304916.zip" TargetMode="External"/><Relationship Id="rId160" Type="http://schemas.openxmlformats.org/officeDocument/2006/relationships/hyperlink" Target="https://www.3gpp.org/ftp/TSG_RAN/WG2_RL2/TSGR2_122/Docs/R2-2305150.zip" TargetMode="External"/><Relationship Id="rId181" Type="http://schemas.openxmlformats.org/officeDocument/2006/relationships/hyperlink" Target="https://www.3gpp.org/ftp/TSG_RAN/WG2_RL2/TSGR2_122/Docs/R2-2306206.zip" TargetMode="External"/><Relationship Id="rId216" Type="http://schemas.openxmlformats.org/officeDocument/2006/relationships/hyperlink" Target="https://www.3gpp.org/ftp/TSG_RAN/WG2_RL2/TSGR2_122/Docs/R2-2305015.zip" TargetMode="External"/><Relationship Id="rId22" Type="http://schemas.openxmlformats.org/officeDocument/2006/relationships/hyperlink" Target="https://www.3gpp.org/ftp/TSG_RAN/WG2_RL2/TSGR2_122/Docs/R2-2304943.zip" TargetMode="External"/><Relationship Id="rId43" Type="http://schemas.openxmlformats.org/officeDocument/2006/relationships/hyperlink" Target="https://www.3gpp.org/ftp/TSG_RAN/WG2_RL2/TSGR2_122/Docs/R2-2304713.zip" TargetMode="External"/><Relationship Id="rId64" Type="http://schemas.openxmlformats.org/officeDocument/2006/relationships/hyperlink" Target="https://www.3gpp.org/ftp/TSG_RAN/WG2_RL2/TSGR2_122/Docs/R2-2305827.zip" TargetMode="External"/><Relationship Id="rId118" Type="http://schemas.openxmlformats.org/officeDocument/2006/relationships/hyperlink" Target="https://www.3gpp.org/ftp/TSG_RAN/WG2_RL2/TSGR2_122/Docs/R2-2304711.zip" TargetMode="External"/><Relationship Id="rId139" Type="http://schemas.openxmlformats.org/officeDocument/2006/relationships/hyperlink" Target="https://www.3gpp.org/ftp/TSG_RAN/WG2_RL2/TSGR2_122/Docs/R2-2305515.zip" TargetMode="External"/><Relationship Id="rId85" Type="http://schemas.openxmlformats.org/officeDocument/2006/relationships/hyperlink" Target="https://www.3gpp.org/ftp/TSG_RAN/WG2_RL2/TSGR2_122/Docs/R2-2305808.zip" TargetMode="External"/><Relationship Id="rId150" Type="http://schemas.openxmlformats.org/officeDocument/2006/relationships/hyperlink" Target="https://www.3gpp.org/ftp/TSG_RAN/WG2_RL2/TSGR2_122/Docs/R2-2305191.zip" TargetMode="External"/><Relationship Id="rId171" Type="http://schemas.openxmlformats.org/officeDocument/2006/relationships/hyperlink" Target="https://www.3gpp.org/ftp/TSG_RAN/WG2_RL2/TSGR2_122/Docs/R2-2306106.zip" TargetMode="External"/><Relationship Id="rId192" Type="http://schemas.openxmlformats.org/officeDocument/2006/relationships/hyperlink" Target="https://www.3gpp.org/ftp/TSG_RAN/WG2_RL2/TSGR2_122/Docs/R2-2305725.zip" TargetMode="External"/><Relationship Id="rId206" Type="http://schemas.openxmlformats.org/officeDocument/2006/relationships/hyperlink" Target="https://www.3gpp.org/ftp/TSG_RAN/WG2_RL2/TSGR2_122/Docs/R2-2305138.zip" TargetMode="External"/><Relationship Id="rId227" Type="http://schemas.openxmlformats.org/officeDocument/2006/relationships/hyperlink" Target="https://www.3gpp.org/ftp/TSG_RAN/WG2_RL2/TSGR2_122/Docs/R2-2305607.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4808.zip" TargetMode="External"/><Relationship Id="rId108" Type="http://schemas.openxmlformats.org/officeDocument/2006/relationships/hyperlink" Target="https://www.3gpp.org/ftp/TSG_RAN/WG2_RL2/TSGR2_122/Docs/R2-2305593.zip" TargetMode="External"/><Relationship Id="rId129" Type="http://schemas.openxmlformats.org/officeDocument/2006/relationships/hyperlink" Target="https://www.3gpp.org/ftp/TSG_RAN/WG2_RL2/TSGR2_122/Docs/R2-2304864.zip" TargetMode="External"/><Relationship Id="rId54" Type="http://schemas.openxmlformats.org/officeDocument/2006/relationships/hyperlink" Target="https://www.3gpp.org/ftp/TSG_RAN/WG2_RL2/TSGR2_122/Docs/R2-2305132.zip" TargetMode="External"/><Relationship Id="rId75" Type="http://schemas.openxmlformats.org/officeDocument/2006/relationships/hyperlink" Target="https://www.3gpp.org/ftp/TSG_RAN/WG2_RL2/TSGR2_122/Docs/R2-2305005.zip" TargetMode="External"/><Relationship Id="rId96" Type="http://schemas.openxmlformats.org/officeDocument/2006/relationships/hyperlink" Target="https://www.3gpp.org/ftp/TSG_RAN/WG2_RL2/TSGR2_122/Docs/R2-2304954.zip" TargetMode="External"/><Relationship Id="rId140" Type="http://schemas.openxmlformats.org/officeDocument/2006/relationships/hyperlink" Target="https://www.3gpp.org/ftp/TSG_RAN/WG2_RL2/TSGR2_122/Docs/R2-2305533.zip" TargetMode="External"/><Relationship Id="rId161" Type="http://schemas.openxmlformats.org/officeDocument/2006/relationships/hyperlink" Target="https://www.3gpp.org/ftp/TSG_RAN/WG2_RL2/TSGR2_122/Docs/R2-2305160.zip" TargetMode="External"/><Relationship Id="rId182" Type="http://schemas.openxmlformats.org/officeDocument/2006/relationships/hyperlink" Target="https://www.3gpp.org/ftp/TSG_RAN/WG2_RL2/TSGR2_122/Docs/R2-2305605.zip" TargetMode="External"/><Relationship Id="rId217" Type="http://schemas.openxmlformats.org/officeDocument/2006/relationships/hyperlink" Target="https://www.3gpp.org/ftp/TSG_RAN/WG2_RL2/TSGR2_122/Docs/R2-2305139.zip" TargetMode="External"/><Relationship Id="rId6" Type="http://schemas.openxmlformats.org/officeDocument/2006/relationships/customXml" Target="../customXml/item6.xml"/><Relationship Id="rId23" Type="http://schemas.openxmlformats.org/officeDocument/2006/relationships/hyperlink" Target="https://www.3gpp.org/ftp/TSG_RAN/WG2_RL2/TSGR2_122/Docs/R2-2306539.zip" TargetMode="External"/><Relationship Id="rId119" Type="http://schemas.openxmlformats.org/officeDocument/2006/relationships/hyperlink" Target="https://www.3gpp.org/ftp/TSG_RAN/WG2_RL2/TSGR2_122/Docs/R2-2306130.zip" TargetMode="External"/><Relationship Id="rId44" Type="http://schemas.openxmlformats.org/officeDocument/2006/relationships/hyperlink" Target="https://www.3gpp.org/ftp/TSG_RAN/WG2_RL2/TSGR2_122/Docs/R2-2306185.zip" TargetMode="External"/><Relationship Id="rId65" Type="http://schemas.openxmlformats.org/officeDocument/2006/relationships/image" Target="media/image1.png"/><Relationship Id="rId86" Type="http://schemas.openxmlformats.org/officeDocument/2006/relationships/hyperlink" Target="https://www.3gpp.org/ftp/TSG_RAN/WG2_RL2/TSGR2_122/Docs/R2-2306205.zip" TargetMode="External"/><Relationship Id="rId130" Type="http://schemas.openxmlformats.org/officeDocument/2006/relationships/hyperlink" Target="https://www.3gpp.org/ftp/TSG_RAN/WG2_RL2/TSGR2_122/Docs/R2-2304917.zip" TargetMode="External"/><Relationship Id="rId151" Type="http://schemas.openxmlformats.org/officeDocument/2006/relationships/hyperlink" Target="https://www.3gpp.org/ftp/TSG_RAN/WG2_RL2/TSGR2_122/Docs/R2-2304918.zip" TargetMode="External"/><Relationship Id="rId172" Type="http://schemas.openxmlformats.org/officeDocument/2006/relationships/hyperlink" Target="https://www.3gpp.org/ftp/TSG_RAN/WG2_RL2/TSGR2_122/Docs/R2-2306121.zip" TargetMode="External"/><Relationship Id="rId193" Type="http://schemas.openxmlformats.org/officeDocument/2006/relationships/hyperlink" Target="https://www.3gpp.org/ftp/TSG_RAN/WG2_RL2/TSGR2_122/Docs/R2-2306266.zip" TargetMode="External"/><Relationship Id="rId207" Type="http://schemas.openxmlformats.org/officeDocument/2006/relationships/hyperlink" Target="https://www.3gpp.org/ftp/TSG_RAN/WG2_RL2/TSGR2_122/Docs/R2-2305382.zip" TargetMode="External"/><Relationship Id="rId228" Type="http://schemas.openxmlformats.org/officeDocument/2006/relationships/hyperlink" Target="https://www.3gpp.org/ftp/TSG_RAN/WG2_RL2/TSGR2_122/Docs/R2-2305757.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5626.zip" TargetMode="External"/><Relationship Id="rId34" Type="http://schemas.openxmlformats.org/officeDocument/2006/relationships/hyperlink" Target="https://www.3gpp.org/ftp/TSG_RAN/WG2_RL2/TSGR2_122/Docs/R2-2304710.zip" TargetMode="External"/><Relationship Id="rId55" Type="http://schemas.openxmlformats.org/officeDocument/2006/relationships/hyperlink" Target="https://www.3gpp.org/ftp/TSG_RAN/TSG_RAN/TSGR_99/Docs/RP-230786.zip" TargetMode="External"/><Relationship Id="rId76" Type="http://schemas.openxmlformats.org/officeDocument/2006/relationships/hyperlink" Target="https://www.3gpp.org/ftp/TSG_RAN/WG2_RL2/TSGR2_122/Docs/R2-2305016.zip" TargetMode="External"/><Relationship Id="rId97" Type="http://schemas.openxmlformats.org/officeDocument/2006/relationships/hyperlink" Target="https://www.3gpp.org/ftp/TSG_RAN/WG2_RL2/TSGR2_122/Docs/R2-2304968.zip" TargetMode="External"/><Relationship Id="rId120" Type="http://schemas.openxmlformats.org/officeDocument/2006/relationships/hyperlink" Target="https://www.3gpp.org/ftp/TSG_RAN/WG2_RL2/TSGR2_122/Docs/R2-2305828.zip" TargetMode="External"/><Relationship Id="rId141" Type="http://schemas.openxmlformats.org/officeDocument/2006/relationships/hyperlink" Target="https://www.3gpp.org/ftp/TSG_RAN/WG2_RL2/TSGR2_122/Docs/R2-2305571.zip" TargetMode="External"/><Relationship Id="rId7" Type="http://schemas.openxmlformats.org/officeDocument/2006/relationships/numbering" Target="numbering.xml"/><Relationship Id="rId162" Type="http://schemas.openxmlformats.org/officeDocument/2006/relationships/hyperlink" Target="https://www.3gpp.org/ftp/TSG_RAN/WG2_RL2/TSGR2_122/Docs/R2-2305457.zip" TargetMode="External"/><Relationship Id="rId183" Type="http://schemas.openxmlformats.org/officeDocument/2006/relationships/hyperlink" Target="https://www.3gpp.org/ftp/TSG_RAN/WG2_RL2/TSGR2_122/Docs/R2-2306185.zip" TargetMode="External"/><Relationship Id="rId218" Type="http://schemas.openxmlformats.org/officeDocument/2006/relationships/hyperlink" Target="https://www.3gpp.org/ftp/TSG_RAN/WG2_RL2/TSGR2_122/Docs/R2-2305362.zip" TargetMode="External"/><Relationship Id="rId24" Type="http://schemas.openxmlformats.org/officeDocument/2006/relationships/hyperlink" Target="https://www.3gpp.org/ftp/TSG_RAN/WG2_RL2/TSGR2_122/Docs/R2-2305132.zip" TargetMode="External"/><Relationship Id="rId45" Type="http://schemas.openxmlformats.org/officeDocument/2006/relationships/hyperlink" Target="https://www.3gpp.org/ftp/TSG_RAN/WG2_RL2/TSGR2_122/Docs/R2-2306477.zip" TargetMode="External"/><Relationship Id="rId66" Type="http://schemas.openxmlformats.org/officeDocument/2006/relationships/hyperlink" Target="https://www.3gpp.org/ftp/TSG_RAN/WG2_RL2/TSGR2_122/Docs/R2-2305158.zip" TargetMode="External"/><Relationship Id="rId87" Type="http://schemas.openxmlformats.org/officeDocument/2006/relationships/hyperlink" Target="https://www.3gpp.org/ftp/TSG_RAN/WG2_RL2/TSGR2_122/Docs/R2-2306333.zip" TargetMode="External"/><Relationship Id="rId110" Type="http://schemas.openxmlformats.org/officeDocument/2006/relationships/hyperlink" Target="https://www.3gpp.org/ftp/TSG_RAN/WG2_RL2/TSGR2_122/Docs/R2-2305685.zip" TargetMode="External"/><Relationship Id="rId131" Type="http://schemas.openxmlformats.org/officeDocument/2006/relationships/hyperlink" Target="https://www.3gpp.org/ftp/TSG_RAN/WG2_RL2/TSGR2_122/Docs/R2-2304969.zip" TargetMode="External"/><Relationship Id="rId152" Type="http://schemas.openxmlformats.org/officeDocument/2006/relationships/hyperlink" Target="https://www.3gpp.org/ftp/TSG_RAN/WG2_RL2/TSGR2_122/Docs/R2-2305784.zip" TargetMode="External"/><Relationship Id="rId173" Type="http://schemas.openxmlformats.org/officeDocument/2006/relationships/hyperlink" Target="https://www.3gpp.org/ftp/TSG_RAN/WG2_RL2/TSGR2_122/Docs/R2-2306137.zip" TargetMode="External"/><Relationship Id="rId194" Type="http://schemas.openxmlformats.org/officeDocument/2006/relationships/hyperlink" Target="https://www.3gpp.org/ftp/TSG_RAN/WG2_RL2/TSGR2_122/Docs/R2-2306272.zip" TargetMode="External"/><Relationship Id="rId208" Type="http://schemas.openxmlformats.org/officeDocument/2006/relationships/hyperlink" Target="https://www.3gpp.org/ftp/TSG_RAN/WG2_RL2/TSGR2_122/Docs/R2-2305755.zip" TargetMode="External"/><Relationship Id="rId229" Type="http://schemas.openxmlformats.org/officeDocument/2006/relationships/hyperlink" Target="https://www.3gpp.org/ftp/TSG_RAN/WG2_RL2/TSGR2_122/Docs/R2-2305767.zip" TargetMode="External"/><Relationship Id="rId14" Type="http://schemas.openxmlformats.org/officeDocument/2006/relationships/hyperlink" Target="https://www.3gpp.org/ftp/TSG_RAN/WG2_RL2/TSGR2_122/Docs/R2-2306396.zip" TargetMode="External"/><Relationship Id="rId35" Type="http://schemas.openxmlformats.org/officeDocument/2006/relationships/hyperlink" Target="https://www.3gpp.org/ftp/TSG_RAN/WG2_RL2/TSGR2_122/Docs/R2-2305898.zip" TargetMode="External"/><Relationship Id="rId56" Type="http://schemas.openxmlformats.org/officeDocument/2006/relationships/hyperlink" Target="https://www.3gpp.org/ftp/TSG_RAN/WG2_RL2/TSGR2_122/Docs/R2-2304659.zip" TargetMode="External"/><Relationship Id="rId77" Type="http://schemas.openxmlformats.org/officeDocument/2006/relationships/hyperlink" Target="https://www.3gpp.org/ftp/TSG_RAN/WG2_RL2/TSGR2_122/Docs/R2-2305071.zip" TargetMode="External"/><Relationship Id="rId100" Type="http://schemas.openxmlformats.org/officeDocument/2006/relationships/hyperlink" Target="https://www.3gpp.org/ftp/TSG_RAN/WG2_RL2/TSGR2_122/Docs/R2-2305017.zip" TargetMode="External"/><Relationship Id="rId8" Type="http://schemas.openxmlformats.org/officeDocument/2006/relationships/styles" Target="styles.xml"/><Relationship Id="rId98" Type="http://schemas.openxmlformats.org/officeDocument/2006/relationships/hyperlink" Target="https://www.3gpp.org/ftp/TSG_RAN/WG2_RL2/TSGR2_122/Docs/R2-2305006.zip" TargetMode="External"/><Relationship Id="rId121" Type="http://schemas.openxmlformats.org/officeDocument/2006/relationships/hyperlink" Target="https://www.3gpp.org/ftp/TSG_RAN/WG2_RL2/TSGR2_122/Docs/R2-2306176.zip" TargetMode="External"/><Relationship Id="rId142" Type="http://schemas.openxmlformats.org/officeDocument/2006/relationships/hyperlink" Target="https://www.3gpp.org/ftp/TSG_RAN/WG2_RL2/TSGR2_122/Docs/R2-2305653.zip" TargetMode="External"/><Relationship Id="rId163" Type="http://schemas.openxmlformats.org/officeDocument/2006/relationships/hyperlink" Target="https://www.3gpp.org/ftp/TSG_RAN/WG2_RL2/TSGR2_122/Docs/R2-2305496.zip" TargetMode="External"/><Relationship Id="rId184" Type="http://schemas.openxmlformats.org/officeDocument/2006/relationships/hyperlink" Target="https://www.3gpp.org/ftp/TSG_RAN/WG2_RL2/TSGR2_122/Docs/R2-2304971.zip" TargetMode="External"/><Relationship Id="rId219" Type="http://schemas.openxmlformats.org/officeDocument/2006/relationships/hyperlink" Target="https://www.3gpp.org/ftp/TSG_RAN/WG2_RL2/TSGR2_122/Docs/R2-2305811.zip" TargetMode="External"/><Relationship Id="rId230" Type="http://schemas.openxmlformats.org/officeDocument/2006/relationships/hyperlink" Target="https://www.3gpp.org/ftp/TSG_RAN/WG2_RL2/TSGR2_122/Docs/R2-2306108.zip" TargetMode="External"/><Relationship Id="rId25" Type="http://schemas.openxmlformats.org/officeDocument/2006/relationships/hyperlink" Target="https://www.3gpp.org/ftp/TSG_RAN/WG2_RL2/TSGR2_122/Docs/R2-2304955.zip" TargetMode="External"/><Relationship Id="rId46" Type="http://schemas.openxmlformats.org/officeDocument/2006/relationships/hyperlink" Target="https://www.3gpp.org/ftp/TSG_RAN/WG2_RL2/TSGR2_122/Docs/R2-2305810.zip" TargetMode="External"/><Relationship Id="rId67" Type="http://schemas.openxmlformats.org/officeDocument/2006/relationships/hyperlink" Target="https://www.3gpp.org/ftp/TSG_RAN/WG2_RL2/TSGR2_122/Docs/R2-2305740.zip" TargetMode="External"/><Relationship Id="rId20" Type="http://schemas.openxmlformats.org/officeDocument/2006/relationships/hyperlink" Target="https://www.3gpp.org/ftp/TSG_RAN/WG2_RL2/TSGR2_122/Docs/R2-2305384.zip" TargetMode="External"/><Relationship Id="rId41" Type="http://schemas.openxmlformats.org/officeDocument/2006/relationships/hyperlink" Target="https://www.3gpp.org/ftp/TSG_RAN/WG2_RL2/TSGR2_122/Docs/R2-2304809.zip" TargetMode="External"/><Relationship Id="rId62" Type="http://schemas.openxmlformats.org/officeDocument/2006/relationships/hyperlink" Target="https://www.3gpp.org/ftp/TSG_RAN/WG2_RL2/TSGR2_122/Docs/R2-2304708.zip" TargetMode="External"/><Relationship Id="rId83" Type="http://schemas.openxmlformats.org/officeDocument/2006/relationships/hyperlink" Target="https://www.3gpp.org/ftp/TSG_RAN/WG2_RL2/TSGR2_122/Docs/R2-2305565.zip" TargetMode="External"/><Relationship Id="rId88" Type="http://schemas.openxmlformats.org/officeDocument/2006/relationships/hyperlink" Target="https://www.3gpp.org/ftp/TSG_RAN/WG2_RL2/TSGR2_122/Docs/R2-2306463.zip" TargetMode="External"/><Relationship Id="rId111" Type="http://schemas.openxmlformats.org/officeDocument/2006/relationships/hyperlink" Target="https://www.3gpp.org/ftp/TSG_RAN/WG2_RL2/TSGR2_122/Docs/R2-2305830.zip" TargetMode="External"/><Relationship Id="rId132" Type="http://schemas.openxmlformats.org/officeDocument/2006/relationships/hyperlink" Target="https://www.3gpp.org/ftp/TSG_RAN/WG2_RL2/TSGR2_122/Docs/R2-2305002.zip" TargetMode="External"/><Relationship Id="rId153" Type="http://schemas.openxmlformats.org/officeDocument/2006/relationships/hyperlink" Target="https://www.3gpp.org/ftp/TSG_RAN/WG2_RL2/TSGR2_122/Docs/R2-2304712.zip" TargetMode="External"/><Relationship Id="rId174" Type="http://schemas.openxmlformats.org/officeDocument/2006/relationships/hyperlink" Target="https://www.3gpp.org/ftp/TSG_RAN/WG2_RL2/TSGR2_122/Docs/R2-2306331.zip" TargetMode="External"/><Relationship Id="rId179" Type="http://schemas.openxmlformats.org/officeDocument/2006/relationships/hyperlink" Target="https://www.3gpp.org/ftp/TSG_RAN/WG2_RL2/TSGR2_122/Docs/R2-2305517.zip" TargetMode="External"/><Relationship Id="rId195" Type="http://schemas.openxmlformats.org/officeDocument/2006/relationships/hyperlink" Target="https://www.3gpp.org/ftp/TSG_RAN/WG2_RL2/TSGR2_122/Docs/R2-2306347.zip" TargetMode="External"/><Relationship Id="rId209" Type="http://schemas.openxmlformats.org/officeDocument/2006/relationships/hyperlink" Target="https://www.3gpp.org/ftp/TSG_RAN/WG2_RL2/TSGR2_122/Docs/R2-2305766.zip" TargetMode="External"/><Relationship Id="rId190" Type="http://schemas.openxmlformats.org/officeDocument/2006/relationships/hyperlink" Target="https://www.3gpp.org/ftp/TSG_RAN/WG2_RL2/TSGR2_122/Docs/R2-2305535.zip" TargetMode="External"/><Relationship Id="rId204" Type="http://schemas.openxmlformats.org/officeDocument/2006/relationships/hyperlink" Target="https://www.3gpp.org/ftp/TSG_RAN/WG2_RL2/TSGR2_122/Docs/R2-2305310.zip" TargetMode="External"/><Relationship Id="rId220" Type="http://schemas.openxmlformats.org/officeDocument/2006/relationships/hyperlink" Target="https://www.3gpp.org/ftp/TSG_RAN/WG2_RL2/TSGR2_122/Docs/R2-2306397.zip" TargetMode="External"/><Relationship Id="rId225" Type="http://schemas.openxmlformats.org/officeDocument/2006/relationships/hyperlink" Target="https://www.3gpp.org/ftp/TSG_RAN/WG2_RL2/TSGR2_122/Docs/R2-2305311.zip" TargetMode="External"/><Relationship Id="rId15" Type="http://schemas.openxmlformats.org/officeDocument/2006/relationships/hyperlink" Target="https://www.3gpp.org/ftp/TSG_RAN/WG2_RL2/TSGR2_122/Docs/R2-2305809.zip" TargetMode="External"/><Relationship Id="rId36" Type="http://schemas.openxmlformats.org/officeDocument/2006/relationships/hyperlink" Target="https://www.3gpp.org/ftp/TSG_RAN/WG2_RL2/TSGR2_122/Docs/R2-2304708.zip" TargetMode="External"/><Relationship Id="rId57" Type="http://schemas.openxmlformats.org/officeDocument/2006/relationships/hyperlink" Target="https://www.3gpp.org/ftp/TSG_RAN/WG2_RL2/TSGR2_122/Docs/R2-2305186.zip" TargetMode="External"/><Relationship Id="rId106" Type="http://schemas.openxmlformats.org/officeDocument/2006/relationships/hyperlink" Target="https://www.3gpp.org/ftp/TSG_RAN/WG2_RL2/TSGR2_122/Docs/R2-2305494.zip" TargetMode="External"/><Relationship Id="rId127" Type="http://schemas.openxmlformats.org/officeDocument/2006/relationships/hyperlink" Target="https://www.3gpp.org/ftp/TSG_RAN/WG2_RL2/TSGR2_122/Docs/R2-2306393.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784.zip" TargetMode="External"/><Relationship Id="rId52" Type="http://schemas.openxmlformats.org/officeDocument/2006/relationships/hyperlink" Target="https://www.3gpp.org/ftp/TSG_RAN/WG2_RL2/TSGR2_122/Docs/R2-2306539.zip" TargetMode="External"/><Relationship Id="rId73" Type="http://schemas.openxmlformats.org/officeDocument/2006/relationships/hyperlink" Target="https://www.3gpp.org/ftp/TSG_RAN/WG2_RL2/TSGR2_122/Docs/R2-2304915.zip" TargetMode="External"/><Relationship Id="rId78" Type="http://schemas.openxmlformats.org/officeDocument/2006/relationships/hyperlink" Target="https://www.3gpp.org/ftp/TSG_RAN/WG2_RL2/TSGR2_122/Docs/R2-2305361.zip" TargetMode="External"/><Relationship Id="rId94" Type="http://schemas.openxmlformats.org/officeDocument/2006/relationships/hyperlink" Target="https://www.3gpp.org/ftp/TSG_RAN/WG2_RL2/TSGR2_122/Docs/R2-2305898.zip" TargetMode="External"/><Relationship Id="rId99" Type="http://schemas.openxmlformats.org/officeDocument/2006/relationships/hyperlink" Target="https://www.3gpp.org/ftp/TSG_RAN/WG2_RL2/TSGR2_122/Docs/R2-2305007.zip" TargetMode="External"/><Relationship Id="rId101" Type="http://schemas.openxmlformats.org/officeDocument/2006/relationships/hyperlink" Target="https://www.3gpp.org/ftp/TSG_RAN/WG2_RL2/TSGR2_122/Docs/R2-2305072.zip" TargetMode="External"/><Relationship Id="rId122" Type="http://schemas.openxmlformats.org/officeDocument/2006/relationships/hyperlink" Target="https://www.3gpp.org/ftp/TSG_RAN/WG2_RL2/TSGR2_122/Docs/R2-2305604.zip" TargetMode="External"/><Relationship Id="rId143" Type="http://schemas.openxmlformats.org/officeDocument/2006/relationships/hyperlink" Target="https://www.3gpp.org/ftp/TSG_RAN/WG2_RL2/TSGR2_122/Docs/R2-2305723.zip" TargetMode="External"/><Relationship Id="rId148" Type="http://schemas.openxmlformats.org/officeDocument/2006/relationships/hyperlink" Target="https://www.3gpp.org/ftp/TSG_RAN/WG2_RL2/TSGR2_122/Docs/R2-2306353.zip" TargetMode="External"/><Relationship Id="rId164" Type="http://schemas.openxmlformats.org/officeDocument/2006/relationships/hyperlink" Target="https://www.3gpp.org/ftp/TSG_RAN/WG2_RL2/TSGR2_122/Docs/R2-2305534.zip" TargetMode="External"/><Relationship Id="rId169" Type="http://schemas.openxmlformats.org/officeDocument/2006/relationships/hyperlink" Target="https://www.3gpp.org/ftp/TSG_RAN/WG2_RL2/TSGR2_122/Docs/R2-2305899.zip" TargetMode="External"/><Relationship Id="rId185" Type="http://schemas.openxmlformats.org/officeDocument/2006/relationships/hyperlink" Target="https://www.3gpp.org/ftp/TSG_RAN/WG2_RL2/TSGR2_122/Docs/R2-2304919.zip" TargetMode="External"/><Relationship Id="rId4" Type="http://schemas.openxmlformats.org/officeDocument/2006/relationships/customXml" Target="../customXml/item4.xml"/><Relationship Id="rId9" Type="http://schemas.openxmlformats.org/officeDocument/2006/relationships/settings" Target="settings.xml"/><Relationship Id="rId180" Type="http://schemas.openxmlformats.org/officeDocument/2006/relationships/hyperlink" Target="https://www.3gpp.org/ftp/TSG_RAN/WG2_RL2/TSGR2_122/Docs/R2-2304713.zip" TargetMode="External"/><Relationship Id="rId210" Type="http://schemas.openxmlformats.org/officeDocument/2006/relationships/hyperlink" Target="https://www.3gpp.org/ftp/TSG_RAN/WG2_RL2/TSGR2_122/Docs/R2-2306107.zip" TargetMode="External"/><Relationship Id="rId215" Type="http://schemas.openxmlformats.org/officeDocument/2006/relationships/hyperlink" Target="https://www.3gpp.org/ftp/TSG_RAN/WG2_RL2/TSGR2_122/Docs/R2-2305756.zip" TargetMode="External"/><Relationship Id="rId26" Type="http://schemas.openxmlformats.org/officeDocument/2006/relationships/hyperlink" Target="https://www.3gpp.org/ftp/TSG_RAN/WG2_RL2/TSGR2_122/Docs/R2-2305149.zip" TargetMode="External"/><Relationship Id="rId231" Type="http://schemas.openxmlformats.org/officeDocument/2006/relationships/hyperlink" Target="https://www.3gpp.org/ftp/TSG_RAN/WG2_RL2/TSGR2_122/Docs/R2-2306398.zip" TargetMode="External"/><Relationship Id="rId47" Type="http://schemas.openxmlformats.org/officeDocument/2006/relationships/hyperlink" Target="https://www.3gpp.org/ftp/TSG_RAN/WG2_RL2/TSGR2_122/Docs/R2-2305383.zip" TargetMode="External"/><Relationship Id="rId68" Type="http://schemas.openxmlformats.org/officeDocument/2006/relationships/hyperlink" Target="https://www.3gpp.org/ftp/TSG_RAN/WG2_RL2/TSGR2_122/Docs/R2-2305190.zip" TargetMode="External"/><Relationship Id="rId89" Type="http://schemas.openxmlformats.org/officeDocument/2006/relationships/hyperlink" Target="https://www.3gpp.org/ftp/TSG_RAN/WG2_RL2/TSGR2_122/Docs/R2-2306481.zip" TargetMode="External"/><Relationship Id="rId112" Type="http://schemas.openxmlformats.org/officeDocument/2006/relationships/hyperlink" Target="https://www.3gpp.org/ftp/TSG_RAN/WG2_RL2/TSGR2_122/Docs/R2-2306143.zip" TargetMode="External"/><Relationship Id="rId133" Type="http://schemas.openxmlformats.org/officeDocument/2006/relationships/hyperlink" Target="https://www.3gpp.org/ftp/TSG_RAN/WG2_RL2/TSGR2_122/Docs/R2-2305018.zip" TargetMode="External"/><Relationship Id="rId154" Type="http://schemas.openxmlformats.org/officeDocument/2006/relationships/hyperlink" Target="https://www.3gpp.org/ftp/TSG_RAN/WG2_RL2/TSGR2_122/Docs/R2-2304827.zip" TargetMode="External"/><Relationship Id="rId175" Type="http://schemas.openxmlformats.org/officeDocument/2006/relationships/hyperlink" Target="https://www.3gpp.org/ftp/TSG_RAN/WG2_RL2/TSGR2_122/Docs/R2-2306402.zip" TargetMode="External"/><Relationship Id="rId196" Type="http://schemas.openxmlformats.org/officeDocument/2006/relationships/hyperlink" Target="https://www.3gpp.org/ftp/TSG_RAN/WG2_RL2/TSGR2_122/Docs/R2-2306476.zip" TargetMode="External"/><Relationship Id="rId200" Type="http://schemas.openxmlformats.org/officeDocument/2006/relationships/hyperlink" Target="https://www.3gpp.org/ftp/TSG_RAN/WG2_RL2/TSGR2_122/Docs/R2-2305381.zip" TargetMode="External"/><Relationship Id="rId16" Type="http://schemas.openxmlformats.org/officeDocument/2006/relationships/hyperlink" Target="https://www.3gpp.org/ftp/TSG_RAN/WG2_RL2/TSGR2_122/Docs/R2-2305076.zip" TargetMode="External"/><Relationship Id="rId221" Type="http://schemas.openxmlformats.org/officeDocument/2006/relationships/hyperlink" Target="https://www.3gpp.org/ftp/TSG_RAN/WG2_RL2/TSGR2_122/Docs/R2-2306477.zip" TargetMode="External"/><Relationship Id="rId37" Type="http://schemas.openxmlformats.org/officeDocument/2006/relationships/hyperlink" Target="https://www.3gpp.org/ftp/TSG_RAN/WG2_RL2/TSGR2_122/Docs/R2-2305634.zip" TargetMode="External"/><Relationship Id="rId58" Type="http://schemas.openxmlformats.org/officeDocument/2006/relationships/hyperlink" Target="https://www.3gpp.org/ftp/TSG_RAN/WG2_RL2/TSGR2_122/Docs/R2-2305187.zip" TargetMode="External"/><Relationship Id="rId79" Type="http://schemas.openxmlformats.org/officeDocument/2006/relationships/hyperlink" Target="https://www.3gpp.org/ftp/TSG_RAN/WG2_RL2/TSGR2_122/Docs/R2-2305493.zip" TargetMode="External"/><Relationship Id="rId102" Type="http://schemas.openxmlformats.org/officeDocument/2006/relationships/hyperlink" Target="https://www.3gpp.org/ftp/TSG_RAN/WG2_RL2/TSGR2_122/Docs/R2-2305159.zip" TargetMode="External"/><Relationship Id="rId123" Type="http://schemas.openxmlformats.org/officeDocument/2006/relationships/hyperlink" Target="https://www.3gpp.org/ftp/TSG_RAN/WG2_RL2/TSGR2_122/Docs/R2-2304826.zip" TargetMode="External"/><Relationship Id="rId144" Type="http://schemas.openxmlformats.org/officeDocument/2006/relationships/hyperlink" Target="https://www.3gpp.org/ftp/TSG_RAN/WG2_RL2/TSGR2_122/Docs/R2-2305816.zip" TargetMode="External"/><Relationship Id="rId90" Type="http://schemas.openxmlformats.org/officeDocument/2006/relationships/hyperlink" Target="https://www.3gpp.org/ftp/TSG_RAN/WG2_RL2/TSGR2_122/Docs/R2-2304709.zip" TargetMode="External"/><Relationship Id="rId165" Type="http://schemas.openxmlformats.org/officeDocument/2006/relationships/hyperlink" Target="https://www.3gpp.org/ftp/TSG_RAN/WG2_RL2/TSGR2_122/Docs/R2-2305566.zip" TargetMode="External"/><Relationship Id="rId186" Type="http://schemas.openxmlformats.org/officeDocument/2006/relationships/hyperlink" Target="https://www.3gpp.org/ftp/TSG_RAN/WG2_RL2/TSGR2_122/Docs/R2-2305020.zip" TargetMode="External"/><Relationship Id="rId211" Type="http://schemas.openxmlformats.org/officeDocument/2006/relationships/hyperlink" Target="https://www.3gpp.org/ftp/TSG_RAN/WG2_RL2/TSGR2_122/Docs/R2-2306478.zip" TargetMode="External"/><Relationship Id="rId232" Type="http://schemas.openxmlformats.org/officeDocument/2006/relationships/hyperlink" Target="https://www.3gpp.org/ftp/TSG_RAN/TSG_RAN/TSGR_99/Docs/RP-230751.zip" TargetMode="External"/><Relationship Id="rId27" Type="http://schemas.openxmlformats.org/officeDocument/2006/relationships/hyperlink" Target="https://www.3gpp.org/ftp/TSG_RAN/WG2_RL2/TSGR2_122/Docs/R2-2304711.zip" TargetMode="External"/><Relationship Id="rId48" Type="http://schemas.openxmlformats.org/officeDocument/2006/relationships/hyperlink" Target="https://www.3gpp.org/ftp/TSG_RAN/WG2_RL2/TSGR2_122/Docs/R2-2304943.zip" TargetMode="External"/><Relationship Id="rId69" Type="http://schemas.openxmlformats.org/officeDocument/2006/relationships/hyperlink" Target="https://www.3gpp.org/ftp/TSG_RAN/WG2_RL2/TSGR2_122/Docs/R2-2305897.zip" TargetMode="External"/><Relationship Id="rId113" Type="http://schemas.openxmlformats.org/officeDocument/2006/relationships/hyperlink" Target="https://www.3gpp.org/ftp/TSG_RAN/WG2_RL2/TSGR2_122/Docs/R2-2306203.zip" TargetMode="External"/><Relationship Id="rId134" Type="http://schemas.openxmlformats.org/officeDocument/2006/relationships/hyperlink" Target="https://www.3gpp.org/ftp/TSG_RAN/WG2_RL2/TSGR2_122/Docs/R2-2305073.zip" TargetMode="External"/><Relationship Id="rId80" Type="http://schemas.openxmlformats.org/officeDocument/2006/relationships/hyperlink" Target="https://www.3gpp.org/ftp/TSG_RAN/WG2_RL2/TSGR2_122/Docs/R2-2305513.zip" TargetMode="External"/><Relationship Id="rId155" Type="http://schemas.openxmlformats.org/officeDocument/2006/relationships/hyperlink" Target="https://www.3gpp.org/ftp/TSG_RAN/WG2_RL2/TSGR2_122/Docs/R2-2304956.zip" TargetMode="External"/><Relationship Id="rId176" Type="http://schemas.openxmlformats.org/officeDocument/2006/relationships/hyperlink" Target="https://www.3gpp.org/ftp/TSG_RAN/WG2_RL2/TSGR2_122/Docs/R2-2304809.zip" TargetMode="External"/><Relationship Id="rId197" Type="http://schemas.openxmlformats.org/officeDocument/2006/relationships/hyperlink" Target="https://www.3gpp.org/ftp/TSG_RAN/WG2_RL2/TSGR2_122/Docs/R2-2304625.zip" TargetMode="External"/><Relationship Id="rId201" Type="http://schemas.openxmlformats.org/officeDocument/2006/relationships/hyperlink" Target="https://www.3gpp.org/ftp/TSG_RAN/WG2_RL2/TSGR2_122/Docs/R2-2306396.zip" TargetMode="External"/><Relationship Id="rId222" Type="http://schemas.openxmlformats.org/officeDocument/2006/relationships/hyperlink" Target="https://www.3gpp.org/ftp/TSG_RAN/WG2_RL2/TSGR2_122/Docs/R2-2305810.zip" TargetMode="External"/><Relationship Id="rId17" Type="http://schemas.openxmlformats.org/officeDocument/2006/relationships/hyperlink" Target="https://www.3gpp.org/ftp/TSG_RAN/WG2_RL2/TSGR2_122/Docs/R2-2305310.zip" TargetMode="External"/><Relationship Id="rId38" Type="http://schemas.openxmlformats.org/officeDocument/2006/relationships/hyperlink" Target="https://www.3gpp.org/ftp/TSG_RAN/WG2_RL2/TSGR2_122/Docs/R2-2305827.zip" TargetMode="External"/><Relationship Id="rId59" Type="http://schemas.openxmlformats.org/officeDocument/2006/relationships/hyperlink" Target="https://www.3gpp.org/ftp/TSG_RAN/WG2_RL2/TSGR2_122/Docs/R2-2305188.zip" TargetMode="External"/><Relationship Id="rId103" Type="http://schemas.openxmlformats.org/officeDocument/2006/relationships/hyperlink" Target="https://www.3gpp.org/ftp/TSG_RAN/WG2_RL2/TSGR2_122/Docs/R2-2305367.zip" TargetMode="External"/><Relationship Id="rId124" Type="http://schemas.openxmlformats.org/officeDocument/2006/relationships/hyperlink" Target="https://www.3gpp.org/ftp/TSG_RAN/WG2_RL2/TSGR2_122/Docs/R2-2306242.zip" TargetMode="External"/><Relationship Id="rId70" Type="http://schemas.openxmlformats.org/officeDocument/2006/relationships/hyperlink" Target="https://www.3gpp.org/ftp/TSG_RAN/WG2_RL2/TSGR2_122/Docs/R2-2303301.zip" TargetMode="External"/><Relationship Id="rId91" Type="http://schemas.openxmlformats.org/officeDocument/2006/relationships/hyperlink" Target="https://www.3gpp.org/ftp/TSG_RAN/WG2_RL2/TSGR2_122/Docs/R2-2304808.zip" TargetMode="External"/><Relationship Id="rId145" Type="http://schemas.openxmlformats.org/officeDocument/2006/relationships/hyperlink" Target="https://www.3gpp.org/ftp/TSG_RAN/WG2_RL2/TSGR2_122/Docs/R2-2306243.zip" TargetMode="External"/><Relationship Id="rId166" Type="http://schemas.openxmlformats.org/officeDocument/2006/relationships/hyperlink" Target="https://www.3gpp.org/ftp/TSG_RAN/WG2_RL2/TSGR2_122/Docs/R2-2305635.zip" TargetMode="External"/><Relationship Id="rId187" Type="http://schemas.openxmlformats.org/officeDocument/2006/relationships/hyperlink" Target="https://www.3gpp.org/ftp/TSG_RAN/WG2_RL2/TSGR2_122/Docs/R2-2305075.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5077.zip" TargetMode="External"/><Relationship Id="rId233" Type="http://schemas.openxmlformats.org/officeDocument/2006/relationships/footer" Target="footer1.xml"/><Relationship Id="rId28" Type="http://schemas.openxmlformats.org/officeDocument/2006/relationships/hyperlink" Target="https://www.3gpp.org/ftp/TSG_RAN/WG2_RL2/TSGR2_122/Docs/R2-2305604.zip" TargetMode="External"/><Relationship Id="rId49" Type="http://schemas.openxmlformats.org/officeDocument/2006/relationships/hyperlink" Target="https://www.3gpp.org/ftp/TSG_RAN/WG2_RL2/TSGR2_122/Docs/R2-2306562.zip" TargetMode="External"/><Relationship Id="rId114" Type="http://schemas.openxmlformats.org/officeDocument/2006/relationships/hyperlink" Target="https://www.3gpp.org/ftp/TSG_RAN/WG2_RL2/TSGR2_122/Docs/R2-2304955.zip" TargetMode="External"/><Relationship Id="rId60" Type="http://schemas.openxmlformats.org/officeDocument/2006/relationships/hyperlink" Target="https://www.3gpp.org/ftp/TSG_RAN/WG2_RL2/TSGR2_122/Docs/R2-2305189.zip" TargetMode="External"/><Relationship Id="rId81" Type="http://schemas.openxmlformats.org/officeDocument/2006/relationships/hyperlink" Target="https://www.3gpp.org/ftp/TSG_RAN/WG2_RL2/TSGR2_122/Docs/R2-2305532.zip" TargetMode="External"/><Relationship Id="rId135" Type="http://schemas.openxmlformats.org/officeDocument/2006/relationships/hyperlink" Target="https://www.3gpp.org/ftp/TSG_RAN/WG2_RL2/TSGR2_122/Docs/R2-2305388.zip" TargetMode="External"/><Relationship Id="rId156" Type="http://schemas.openxmlformats.org/officeDocument/2006/relationships/hyperlink" Target="https://www.3gpp.org/ftp/TSG_RAN/WG2_RL2/TSGR2_122/Docs/R2-2304970.zip" TargetMode="External"/><Relationship Id="rId177" Type="http://schemas.openxmlformats.org/officeDocument/2006/relationships/hyperlink" Target="https://www.3gpp.org/ftp/TSG_RAN/WG2_RL2/TSGR2_122/Docs/R2-2305654.zip" TargetMode="External"/><Relationship Id="rId198" Type="http://schemas.openxmlformats.org/officeDocument/2006/relationships/hyperlink" Target="https://www.3gpp.org/ftp/TSG_RAN/WG2_RL2/TSGR2_122/Docs/R2-2304626.zip" TargetMode="External"/><Relationship Id="rId202" Type="http://schemas.openxmlformats.org/officeDocument/2006/relationships/hyperlink" Target="https://www.3gpp.org/ftp/TSG_RAN/WG2_RL2/TSGR2_122/Docs/R2-2305809.zip" TargetMode="External"/><Relationship Id="rId223" Type="http://schemas.openxmlformats.org/officeDocument/2006/relationships/hyperlink" Target="https://www.3gpp.org/ftp/TSG_RAN/WG2_RL2/TSGR2_122/Docs/R2-2305383.zip" TargetMode="External"/><Relationship Id="rId18" Type="http://schemas.openxmlformats.org/officeDocument/2006/relationships/hyperlink" Target="https://www.3gpp.org/ftp/TSG_RAN/WG2_RL2/TSGR2_122/Docs/R2-2305606.zip" TargetMode="External"/><Relationship Id="rId39" Type="http://schemas.openxmlformats.org/officeDocument/2006/relationships/hyperlink" Target="https://www.3gpp.org/ftp/TSG_RAN/WG2_RL2/TSGR2_122/Docs/R2-2305190.zip" TargetMode="External"/><Relationship Id="rId50" Type="http://schemas.openxmlformats.org/officeDocument/2006/relationships/hyperlink" Target="https://www.3gpp.org/ftp/TSG_RAN/WG2_RL2/TSGR2_122/Docs/R2-2306273.zip" TargetMode="External"/><Relationship Id="rId104" Type="http://schemas.openxmlformats.org/officeDocument/2006/relationships/hyperlink" Target="https://www.3gpp.org/ftp/TSG_RAN/WG2_RL2/TSGR2_122/Docs/R2-2305456.zip" TargetMode="External"/><Relationship Id="rId125" Type="http://schemas.openxmlformats.org/officeDocument/2006/relationships/hyperlink" Target="https://www.3gpp.org/ftp/TSG_RAN/WG2_RL2/TSGR2_122/Docs/R2-2305364.zip" TargetMode="External"/><Relationship Id="rId146" Type="http://schemas.openxmlformats.org/officeDocument/2006/relationships/hyperlink" Target="https://www.3gpp.org/ftp/TSG_RAN/WG2_RL2/TSGR2_122/Docs/R2-2306252.zip" TargetMode="External"/><Relationship Id="rId167" Type="http://schemas.openxmlformats.org/officeDocument/2006/relationships/hyperlink" Target="https://www.3gpp.org/ftp/TSG_RAN/WG2_RL2/TSGR2_122/Docs/R2-2305724.zip" TargetMode="External"/><Relationship Id="rId188" Type="http://schemas.openxmlformats.org/officeDocument/2006/relationships/hyperlink" Target="https://www.3gpp.org/ftp/TSG_RAN/WG2_RL2/TSGR2_122/Docs/R2-2305161.zip" TargetMode="External"/><Relationship Id="rId71" Type="http://schemas.openxmlformats.org/officeDocument/2006/relationships/hyperlink" Target="https://www.3gpp.org/ftp/TSG_RAN/WG2_RL2/TSGR2_122/Docs/R2-2305301.zip" TargetMode="External"/><Relationship Id="rId92" Type="http://schemas.openxmlformats.org/officeDocument/2006/relationships/hyperlink" Target="https://www.3gpp.org/ftp/TSG_RAN/WG2_RL2/TSGR2_122/Docs/R2-2305652.zip" TargetMode="External"/><Relationship Id="rId213" Type="http://schemas.openxmlformats.org/officeDocument/2006/relationships/hyperlink" Target="https://www.3gpp.org/ftp/TSG_RAN/WG2_RL2/TSGR2_122/Docs/R2-2306109.zip" TargetMode="External"/><Relationship Id="rId234"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3gpp.org/ftp/TSG_RAN/WG2_RL2/TSGR2_122/Docs/R2-2305019.zip" TargetMode="External"/><Relationship Id="rId40" Type="http://schemas.openxmlformats.org/officeDocument/2006/relationships/hyperlink" Target="https://www.3gpp.org/ftp/TSG_RAN/WG2_RL2/TSGR2_122/Docs/R2-2305897.zip" TargetMode="External"/><Relationship Id="rId115" Type="http://schemas.openxmlformats.org/officeDocument/2006/relationships/image" Target="media/image2.emf"/><Relationship Id="rId136" Type="http://schemas.openxmlformats.org/officeDocument/2006/relationships/hyperlink" Target="https://www.3gpp.org/ftp/TSG_RAN/WG2_RL2/TSGR2_122/Docs/R2-2305454.zip" TargetMode="External"/><Relationship Id="rId157" Type="http://schemas.openxmlformats.org/officeDocument/2006/relationships/hyperlink" Target="https://www.3gpp.org/ftp/TSG_RAN/WG2_RL2/TSGR2_122/Docs/R2-2305001.zip" TargetMode="External"/><Relationship Id="rId178" Type="http://schemas.openxmlformats.org/officeDocument/2006/relationships/hyperlink" Target="https://www.3gpp.org/ftp/TSG_RAN/WG2_RL2/TSGR2_122/Docs/R2-2305741.zip" TargetMode="External"/><Relationship Id="rId61" Type="http://schemas.openxmlformats.org/officeDocument/2006/relationships/hyperlink" Target="https://www.3gpp.org/ftp/TSG_RAN/WG2_RL2/TSGR2_122/Docs/R2-2305492.zip" TargetMode="External"/><Relationship Id="rId82" Type="http://schemas.openxmlformats.org/officeDocument/2006/relationships/hyperlink" Target="https://www.3gpp.org/ftp/TSG_RAN/WG2_RL2/TSGR2_122/Docs/R2-2305536.zip" TargetMode="External"/><Relationship Id="rId199" Type="http://schemas.openxmlformats.org/officeDocument/2006/relationships/hyperlink" Target="https://www.3gpp.org/ftp/TSG_RAN/WG2_RL2/TSGR2_122/Docs/R2-2304658.zip" TargetMode="External"/><Relationship Id="rId203" Type="http://schemas.openxmlformats.org/officeDocument/2006/relationships/hyperlink" Target="https://www.3gpp.org/ftp/TSG_RAN/WG2_RL2/TSGR2_122/Docs/R2-2305076.zip" TargetMode="External"/><Relationship Id="rId19" Type="http://schemas.openxmlformats.org/officeDocument/2006/relationships/hyperlink" Target="https://www.3gpp.org/ftp/TSG_RAN/WG2_RL2/TSGR2_122/Docs/R2-2306109.zip" TargetMode="External"/><Relationship Id="rId224" Type="http://schemas.openxmlformats.org/officeDocument/2006/relationships/hyperlink" Target="https://www.3gpp.org/ftp/TSG_RAN/WG2_RL2/TSGR2_122/Docs/R2-2305078.zip" TargetMode="External"/><Relationship Id="rId30" Type="http://schemas.openxmlformats.org/officeDocument/2006/relationships/hyperlink" Target="https://www.3gpp.org/ftp/TSG_RAN/WG2_RL2/TSGR2_122/Docs/R2-2305191.zip" TargetMode="External"/><Relationship Id="rId105" Type="http://schemas.openxmlformats.org/officeDocument/2006/relationships/hyperlink" Target="https://www.3gpp.org/ftp/TSG_RAN/WG2_RL2/TSGR2_122/Docs/R2-2305458.zip" TargetMode="External"/><Relationship Id="rId126" Type="http://schemas.openxmlformats.org/officeDocument/2006/relationships/hyperlink" Target="https://www.3gpp.org/ftp/TSG_RAN/WG2_RL2/TSGR2_122/Docs/R2-2306346.zip" TargetMode="External"/><Relationship Id="rId147" Type="http://schemas.openxmlformats.org/officeDocument/2006/relationships/hyperlink" Target="https://www.3gpp.org/ftp/TSG_RAN/WG2_RL2/TSGR2_122/Docs/R2-2306275.zip" TargetMode="External"/><Relationship Id="rId168" Type="http://schemas.openxmlformats.org/officeDocument/2006/relationships/hyperlink" Target="https://www.3gpp.org/ftp/TSG_RAN/WG2_RL2/TSGR2_122/Docs/R2-2305829.zip" TargetMode="External"/><Relationship Id="rId51" Type="http://schemas.openxmlformats.org/officeDocument/2006/relationships/hyperlink" Target="https://www.3gpp.org/ftp/TSG_RAN/WG2_RL2/TSGR2_122/Docs/R2-2306539.zip" TargetMode="External"/><Relationship Id="rId72" Type="http://schemas.openxmlformats.org/officeDocument/2006/relationships/hyperlink" Target="https://www.3gpp.org/ftp/TSG_RAN/WG2_RL2/TSGR2_122/Docs/R2-2304865.zip" TargetMode="External"/><Relationship Id="rId93" Type="http://schemas.openxmlformats.org/officeDocument/2006/relationships/hyperlink" Target="https://www.3gpp.org/ftp/TSG_RAN/WG2_RL2/TSGR2_122/Docs/R2-2304710.zip" TargetMode="External"/><Relationship Id="rId189" Type="http://schemas.openxmlformats.org/officeDocument/2006/relationships/hyperlink" Target="https://www.3gpp.org/ftp/TSG_RAN/WG2_RL2/TSGR2_122/Docs/R2-2305516.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5384.zip" TargetMode="External"/><Relationship Id="rId235" Type="http://schemas.openxmlformats.org/officeDocument/2006/relationships/theme" Target="theme/theme1.xml"/><Relationship Id="rId116" Type="http://schemas.openxmlformats.org/officeDocument/2006/relationships/oleObject" Target="embeddings/oleObject1.bin"/><Relationship Id="rId137" Type="http://schemas.openxmlformats.org/officeDocument/2006/relationships/hyperlink" Target="https://www.3gpp.org/ftp/TSG_RAN/WG2_RL2/TSGR2_122/Docs/R2-2305495.zip" TargetMode="External"/><Relationship Id="rId158" Type="http://schemas.openxmlformats.org/officeDocument/2006/relationships/hyperlink" Target="https://www.3gpp.org/ftp/TSG_RAN/WG2_RL2/TSGR2_122/Docs/R2-230501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3.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5.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6.xml><?xml version="1.0" encoding="utf-8"?>
<ds:datastoreItem xmlns:ds="http://schemas.openxmlformats.org/officeDocument/2006/customXml" ds:itemID="{B5DA3550-98C1-4CB2-8F2D-4B0AD58F290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37</Pages>
  <Words>20574</Words>
  <Characters>117274</Characters>
  <Application>Microsoft Office Word</Application>
  <DocSecurity>0</DocSecurity>
  <Lines>977</Lines>
  <Paragraphs>275</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37573</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3</cp:revision>
  <cp:lastPrinted>2019-04-30T12:04:00Z</cp:lastPrinted>
  <dcterms:created xsi:type="dcterms:W3CDTF">2023-05-23T07:31:00Z</dcterms:created>
  <dcterms:modified xsi:type="dcterms:W3CDTF">2023-05-2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